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3F6DBE" w14:textId="2F1DE42E" w:rsidR="00620204" w:rsidRPr="00562CFC" w:rsidRDefault="0076426A" w:rsidP="00D175AB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</w:t>
      </w:r>
      <w:r w:rsidR="00066FAB" w:rsidRPr="00562CFC">
        <w:rPr>
          <w:rFonts w:ascii="TH SarabunPSK" w:hAnsi="TH SarabunPSK" w:cs="TH SarabunPSK" w:hint="cs"/>
          <w:noProof/>
        </w:rPr>
        <w:drawing>
          <wp:inline distT="0" distB="0" distL="0" distR="0" wp14:anchorId="199F1279" wp14:editId="57669F02">
            <wp:extent cx="1009650" cy="1208468"/>
            <wp:effectExtent l="0" t="0" r="0" b="0"/>
            <wp:docPr id="1" name="Picture 1" descr="มหาวิทยาลัยสงขลานครินทร์ - วิกิพีเดี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มหาวิทยาลัยสงขลานครินทร์ - วิกิพีเดีย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2510" cy="1223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2C7FE" w14:textId="42958BFA" w:rsidR="00620204" w:rsidRPr="00562CFC" w:rsidRDefault="00620204" w:rsidP="00D175AB">
      <w:pPr>
        <w:jc w:val="center"/>
        <w:rPr>
          <w:rFonts w:ascii="TH SarabunPSK" w:hAnsi="TH SarabunPSK" w:cs="TH SarabunPSK" w:hint="cs"/>
          <w:b/>
          <w:bCs/>
          <w:sz w:val="36"/>
          <w:szCs w:val="36"/>
          <w:cs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ระบบ</w:t>
      </w:r>
      <w:r w:rsidR="0096335F"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ติดตามการรายงานผล</w:t>
      </w:r>
      <w:r w:rsidR="005F2F86"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การสอนของ</w:t>
      </w:r>
      <w:r w:rsidR="0096335F"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อาจารย์โรงเรียนกัลยาณชนรังสรรค์มูลนิธิ มัสยิดบ้านเหนือ</w:t>
      </w:r>
    </w:p>
    <w:p w14:paraId="4739E614" w14:textId="77777777" w:rsidR="00B16447" w:rsidRPr="00562CFC" w:rsidRDefault="00B16447" w:rsidP="00B16447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</w:rPr>
        <w:t>Teacher's lesson plan tracking system case</w:t>
      </w:r>
    </w:p>
    <w:p w14:paraId="133C70C6" w14:textId="77777777" w:rsidR="00B16447" w:rsidRPr="00562CFC" w:rsidRDefault="00B16447" w:rsidP="00B16447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</w:rPr>
        <w:t xml:space="preserve">study of </w:t>
      </w:r>
      <w:proofErr w:type="spellStart"/>
      <w:r w:rsidRPr="00562CFC">
        <w:rPr>
          <w:rFonts w:ascii="TH SarabunPSK" w:hAnsi="TH SarabunPSK" w:cs="TH SarabunPSK" w:hint="cs"/>
          <w:b/>
          <w:bCs/>
          <w:sz w:val="36"/>
          <w:szCs w:val="36"/>
        </w:rPr>
        <w:t>Kanyanachon</w:t>
      </w:r>
      <w:proofErr w:type="spellEnd"/>
      <w:r w:rsidRPr="00562CFC">
        <w:rPr>
          <w:rFonts w:ascii="TH SarabunPSK" w:hAnsi="TH SarabunPSK" w:cs="TH SarabunPSK" w:hint="cs"/>
          <w:b/>
          <w:bCs/>
          <w:sz w:val="36"/>
          <w:szCs w:val="36"/>
        </w:rPr>
        <w:t xml:space="preserve"> </w:t>
      </w:r>
      <w:proofErr w:type="spellStart"/>
      <w:r w:rsidRPr="00562CFC">
        <w:rPr>
          <w:rFonts w:ascii="TH SarabunPSK" w:hAnsi="TH SarabunPSK" w:cs="TH SarabunPSK" w:hint="cs"/>
          <w:b/>
          <w:bCs/>
          <w:sz w:val="36"/>
          <w:szCs w:val="36"/>
        </w:rPr>
        <w:t>Rangsan</w:t>
      </w:r>
      <w:proofErr w:type="spellEnd"/>
      <w:r w:rsidRPr="00562CFC">
        <w:rPr>
          <w:rFonts w:ascii="TH SarabunPSK" w:hAnsi="TH SarabunPSK" w:cs="TH SarabunPSK" w:hint="cs"/>
          <w:b/>
          <w:bCs/>
          <w:sz w:val="36"/>
          <w:szCs w:val="36"/>
        </w:rPr>
        <w:t xml:space="preserve"> Foundation School</w:t>
      </w:r>
    </w:p>
    <w:p w14:paraId="35CBCDF3" w14:textId="5741D013" w:rsidR="00620204" w:rsidRPr="00562CFC" w:rsidRDefault="00620204" w:rsidP="00D175AB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12D84824" w14:textId="0E543B63" w:rsidR="00620204" w:rsidRPr="00562CFC" w:rsidRDefault="00620204" w:rsidP="00D175AB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69B9D061" w14:textId="11FD6B76" w:rsidR="00620204" w:rsidRPr="00562CFC" w:rsidRDefault="00620204" w:rsidP="00D175AB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โดย</w:t>
      </w:r>
    </w:p>
    <w:p w14:paraId="533A431A" w14:textId="77777777" w:rsidR="00620204" w:rsidRPr="00562CFC" w:rsidRDefault="00620204" w:rsidP="00620204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นายธีรพงค์ สิงสาโร  รหัสนักศึกษา 6110210183</w:t>
      </w:r>
    </w:p>
    <w:p w14:paraId="421043BE" w14:textId="706FFE34" w:rsidR="00620204" w:rsidRPr="00562CFC" w:rsidRDefault="00620204" w:rsidP="00620204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นายมูหมัดฟิตรี เจ๊</w:t>
      </w:r>
      <w:r w:rsidR="0015484F"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ะ</w:t>
      </w: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เละ รหัสนักศึกษา 6110210326</w:t>
      </w:r>
    </w:p>
    <w:p w14:paraId="74EEC463" w14:textId="06F10560" w:rsidR="00620204" w:rsidRPr="00562CFC" w:rsidRDefault="00620204" w:rsidP="00620204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6767EDA5" w14:textId="1914AE82" w:rsidR="00620204" w:rsidRPr="00562CFC" w:rsidRDefault="00620204" w:rsidP="00620204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4977635A" w14:textId="2FDF4BB3" w:rsidR="00620204" w:rsidRPr="00562CFC" w:rsidRDefault="00620204" w:rsidP="00620204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0F44102C" w14:textId="412D2F77" w:rsidR="00620204" w:rsidRPr="00562CFC" w:rsidRDefault="00620204" w:rsidP="00620204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7D82CD01" w14:textId="587D080A" w:rsidR="00620204" w:rsidRPr="00562CFC" w:rsidRDefault="00620204" w:rsidP="00620204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โครงงานเล่มนี้เป็นส่วนหนึ่งของการศึกษาตามหลักสูตรวิทยาศาสตรบัณฑิต</w:t>
      </w:r>
    </w:p>
    <w:p w14:paraId="2C77A202" w14:textId="77777777" w:rsidR="0015484F" w:rsidRPr="00562CFC" w:rsidRDefault="0015484F" w:rsidP="0015484F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(วิทยาการคอมพิวเตอร์) สาขาวิทยาศาสตร์การคำนวณ คณะวิทยาศาสตร์</w:t>
      </w:r>
    </w:p>
    <w:p w14:paraId="0DF48283" w14:textId="4D6878B1" w:rsidR="00562CFC" w:rsidRPr="00562CFC" w:rsidRDefault="0015484F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  <w:cs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มหาวิทยาลัยสงขลานครินทร์ วิทยาเขตหาดใหญ่ ปีการศึกษา 2563</w:t>
      </w:r>
      <w:bookmarkStart w:id="0" w:name="_Toc78567129"/>
    </w:p>
    <w:p w14:paraId="3BEAEC01" w14:textId="77777777" w:rsidR="00562CFC" w:rsidRPr="00562CFC" w:rsidRDefault="00562CFC">
      <w:pPr>
        <w:spacing w:line="259" w:lineRule="auto"/>
        <w:rPr>
          <w:rFonts w:ascii="TH SarabunPSK" w:hAnsi="TH SarabunPSK" w:cs="TH SarabunPSK" w:hint="cs"/>
          <w:b/>
          <w:bCs/>
          <w:sz w:val="36"/>
          <w:szCs w:val="36"/>
          <w:cs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br w:type="page"/>
      </w:r>
    </w:p>
    <w:p w14:paraId="4DBC5728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  <w:cs/>
        </w:rPr>
      </w:pPr>
    </w:p>
    <w:p w14:paraId="6F3C82E8" w14:textId="54A5EB77" w:rsidR="0050668C" w:rsidRPr="00562CFC" w:rsidRDefault="0050668C" w:rsidP="0050668C">
      <w:pPr>
        <w:spacing w:line="259" w:lineRule="auto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br w:type="page"/>
      </w:r>
    </w:p>
    <w:p w14:paraId="2DF3CAAB" w14:textId="77777777" w:rsidR="0050668C" w:rsidRPr="00562CFC" w:rsidRDefault="0050668C" w:rsidP="0050668C">
      <w:pPr>
        <w:spacing w:line="259" w:lineRule="auto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7CB2BBF6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noProof/>
        </w:rPr>
        <w:drawing>
          <wp:inline distT="0" distB="0" distL="0" distR="0" wp14:anchorId="74381546" wp14:editId="26950BC0">
            <wp:extent cx="1009650" cy="1208468"/>
            <wp:effectExtent l="0" t="0" r="0" b="0"/>
            <wp:docPr id="2" name="Picture 2" descr="มหาวิทยาลัยสงขลานครินทร์ - วิกิพีเดี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มหาวิทยาลัยสงขลานครินทร์ - วิกิพีเดีย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2510" cy="1223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E1D542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  <w:cs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ระบบติดตามการรายงานผลการสอนของอาจารย์โรงเรียนกัลยาณชนรังสรรค์มูลนิธิ มัสยิดบ้านเหนือ</w:t>
      </w:r>
    </w:p>
    <w:p w14:paraId="45BF3FC9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</w:rPr>
        <w:t>Teacher's lesson plan tracking system case</w:t>
      </w:r>
    </w:p>
    <w:p w14:paraId="54FED0C5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</w:rPr>
        <w:t xml:space="preserve">study of </w:t>
      </w:r>
      <w:proofErr w:type="spellStart"/>
      <w:r w:rsidRPr="00562CFC">
        <w:rPr>
          <w:rFonts w:ascii="TH SarabunPSK" w:hAnsi="TH SarabunPSK" w:cs="TH SarabunPSK" w:hint="cs"/>
          <w:b/>
          <w:bCs/>
          <w:sz w:val="36"/>
          <w:szCs w:val="36"/>
        </w:rPr>
        <w:t>Kanyanachon</w:t>
      </w:r>
      <w:proofErr w:type="spellEnd"/>
      <w:r w:rsidRPr="00562CFC">
        <w:rPr>
          <w:rFonts w:ascii="TH SarabunPSK" w:hAnsi="TH SarabunPSK" w:cs="TH SarabunPSK" w:hint="cs"/>
          <w:b/>
          <w:bCs/>
          <w:sz w:val="36"/>
          <w:szCs w:val="36"/>
        </w:rPr>
        <w:t xml:space="preserve"> </w:t>
      </w:r>
      <w:proofErr w:type="spellStart"/>
      <w:r w:rsidRPr="00562CFC">
        <w:rPr>
          <w:rFonts w:ascii="TH SarabunPSK" w:hAnsi="TH SarabunPSK" w:cs="TH SarabunPSK" w:hint="cs"/>
          <w:b/>
          <w:bCs/>
          <w:sz w:val="36"/>
          <w:szCs w:val="36"/>
        </w:rPr>
        <w:t>Rangsan</w:t>
      </w:r>
      <w:proofErr w:type="spellEnd"/>
      <w:r w:rsidRPr="00562CFC">
        <w:rPr>
          <w:rFonts w:ascii="TH SarabunPSK" w:hAnsi="TH SarabunPSK" w:cs="TH SarabunPSK" w:hint="cs"/>
          <w:b/>
          <w:bCs/>
          <w:sz w:val="36"/>
          <w:szCs w:val="36"/>
        </w:rPr>
        <w:t xml:space="preserve"> Foundation School</w:t>
      </w:r>
    </w:p>
    <w:p w14:paraId="4E9BEBBC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4EAF60CA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392108E3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โดย</w:t>
      </w:r>
    </w:p>
    <w:p w14:paraId="435ECEB2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นายธีรพงค์ สิงสาโร  รหัสนักศึกษา 6110210183</w:t>
      </w:r>
    </w:p>
    <w:p w14:paraId="272C6186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นายมูหมัดฟิตรี เจ๊ะเละ รหัสนักศึกษา 6110210326</w:t>
      </w:r>
    </w:p>
    <w:p w14:paraId="6CA629DE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3DA121D5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699BCFB4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197C18BD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48CDD729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โครงงานเล่มนี้เป็นส่วนหนึ่งของการศึกษาตามหลักสูตรวิทยาศาสตรบัณฑิต</w:t>
      </w:r>
    </w:p>
    <w:p w14:paraId="1BC42B32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(วิทยาการคอมพิวเตอร์) สาขาวิทยาศาสตร์การคำนวณ คณะวิทยาศาสตร์</w:t>
      </w:r>
    </w:p>
    <w:p w14:paraId="4FB9D4D6" w14:textId="6C695C5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มหาวิทยาลัยสงขลานครินทร์ วิทยาเขตหาดใหญ่ ปีการศึกษา 256</w:t>
      </w:r>
      <w:r w:rsidR="00A54064" w:rsidRPr="00562CFC">
        <w:rPr>
          <w:rFonts w:ascii="TH SarabunPSK" w:hAnsi="TH SarabunPSK" w:cs="TH SarabunPSK" w:hint="cs"/>
          <w:b/>
          <w:bCs/>
          <w:sz w:val="36"/>
          <w:szCs w:val="36"/>
        </w:rPr>
        <w:t>4</w:t>
      </w:r>
    </w:p>
    <w:p w14:paraId="2726EE02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1B859B85" w14:textId="7A403E2E" w:rsidR="0050668C" w:rsidRPr="00562CFC" w:rsidRDefault="0050668C" w:rsidP="0050668C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ชื่อโครงงาน </w:t>
      </w:r>
      <w:r w:rsidR="00A54064" w:rsidRPr="00562CFC">
        <w:rPr>
          <w:rFonts w:ascii="TH SarabunPSK" w:hAnsi="TH SarabunPSK" w:cs="TH SarabunPSK" w:hint="cs"/>
          <w:sz w:val="32"/>
          <w:szCs w:val="32"/>
          <w:cs/>
        </w:rPr>
        <w:t>ระบบติดตามการรายงานผลการสอนของอาจารย์โรงเรียนกัลยาณชนรังสรรค์มูลนิธิ มัสยิดบ้านเหนือ</w:t>
      </w:r>
    </w:p>
    <w:p w14:paraId="6FABFA28" w14:textId="642FDBAD" w:rsidR="0050668C" w:rsidRPr="00562CFC" w:rsidRDefault="0050668C" w:rsidP="0050668C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ผู้จัดทำ</w:t>
      </w:r>
      <w:r w:rsidR="00A54064" w:rsidRPr="00562CFC">
        <w:rPr>
          <w:rFonts w:ascii="TH SarabunPSK" w:hAnsi="TH SarabunPSK" w:cs="TH SarabunPSK" w:hint="cs"/>
          <w:sz w:val="32"/>
          <w:szCs w:val="32"/>
          <w:cs/>
        </w:rPr>
        <w:tab/>
      </w:r>
      <w:r w:rsidRPr="00562CFC">
        <w:rPr>
          <w:rFonts w:ascii="TH SarabunPSK" w:hAnsi="TH SarabunPSK" w:cs="TH SarabunPSK" w:hint="cs"/>
          <w:sz w:val="32"/>
          <w:szCs w:val="32"/>
          <w:cs/>
        </w:rPr>
        <w:t>นาย</w:t>
      </w:r>
      <w:r w:rsidR="00A54064" w:rsidRPr="00562CFC">
        <w:rPr>
          <w:rFonts w:ascii="TH SarabunPSK" w:hAnsi="TH SarabunPSK" w:cs="TH SarabunPSK" w:hint="cs"/>
          <w:sz w:val="32"/>
          <w:szCs w:val="32"/>
          <w:cs/>
        </w:rPr>
        <w:t xml:space="preserve">ธีรพงค์ สิงสาโร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รหัสนักศึกษา </w:t>
      </w:r>
      <w:r w:rsidR="00A54064" w:rsidRPr="00562CFC">
        <w:rPr>
          <w:rFonts w:ascii="TH SarabunPSK" w:hAnsi="TH SarabunPSK" w:cs="TH SarabunPSK" w:hint="cs"/>
          <w:sz w:val="32"/>
          <w:szCs w:val="32"/>
          <w:cs/>
        </w:rPr>
        <w:t>6110210183</w:t>
      </w:r>
    </w:p>
    <w:p w14:paraId="33A8BD41" w14:textId="5F5027CC" w:rsidR="0050668C" w:rsidRPr="00562CFC" w:rsidRDefault="0050668C" w:rsidP="00A54064">
      <w:pPr>
        <w:ind w:firstLine="720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นาย</w:t>
      </w:r>
      <w:r w:rsidR="00A54064" w:rsidRPr="00562CFC">
        <w:rPr>
          <w:rFonts w:ascii="TH SarabunPSK" w:hAnsi="TH SarabunPSK" w:cs="TH SarabunPSK" w:hint="cs"/>
          <w:sz w:val="32"/>
          <w:szCs w:val="32"/>
          <w:cs/>
        </w:rPr>
        <w:t>มูหมัดฟิตรี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54064" w:rsidRPr="00562CFC">
        <w:rPr>
          <w:rFonts w:ascii="TH SarabunPSK" w:hAnsi="TH SarabunPSK" w:cs="TH SarabunPSK" w:hint="cs"/>
          <w:sz w:val="32"/>
          <w:szCs w:val="32"/>
          <w:cs/>
        </w:rPr>
        <w:t>เจ๊ะเละ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รหัสนักศึกษา </w:t>
      </w:r>
      <w:r w:rsidR="00A54064" w:rsidRPr="00562CFC">
        <w:rPr>
          <w:rFonts w:ascii="TH SarabunPSK" w:hAnsi="TH SarabunPSK" w:cs="TH SarabunPSK" w:hint="cs"/>
          <w:sz w:val="32"/>
          <w:szCs w:val="32"/>
          <w:cs/>
        </w:rPr>
        <w:t>6110210326</w:t>
      </w:r>
    </w:p>
    <w:p w14:paraId="6B712FAB" w14:textId="77777777" w:rsidR="0050668C" w:rsidRPr="00562CFC" w:rsidRDefault="0050668C" w:rsidP="0050668C">
      <w:pPr>
        <w:pBdr>
          <w:bottom w:val="single" w:sz="4" w:space="1" w:color="auto"/>
        </w:pBdr>
        <w:rPr>
          <w:rFonts w:ascii="TH SarabunPSK" w:hAnsi="TH SarabunPSK" w:cs="TH SarabunPSK" w:hint="cs"/>
          <w:sz w:val="32"/>
          <w:szCs w:val="32"/>
        </w:rPr>
      </w:pPr>
    </w:p>
    <w:p w14:paraId="703E90C7" w14:textId="77777777" w:rsidR="0050668C" w:rsidRPr="00562CFC" w:rsidRDefault="0050668C" w:rsidP="0050668C">
      <w:pPr>
        <w:rPr>
          <w:rFonts w:ascii="TH SarabunPSK" w:hAnsi="TH SarabunPSK" w:cs="TH SarabunPSK" w:hint="cs"/>
          <w:sz w:val="32"/>
          <w:szCs w:val="32"/>
        </w:rPr>
      </w:pPr>
    </w:p>
    <w:p w14:paraId="0D4A2B5F" w14:textId="77777777" w:rsidR="00A54064" w:rsidRPr="00562CFC" w:rsidRDefault="00A54064" w:rsidP="0050668C">
      <w:pPr>
        <w:jc w:val="thaiDistribute"/>
        <w:rPr>
          <w:rFonts w:ascii="TH SarabunPSK" w:hAnsi="TH SarabunPSK" w:cs="TH SarabunPSK" w:hint="cs"/>
          <w:sz w:val="32"/>
          <w:szCs w:val="32"/>
          <w:cs/>
        </w:rPr>
        <w:sectPr w:rsidR="00A54064" w:rsidRPr="00562CFC" w:rsidSect="0050668C">
          <w:headerReference w:type="default" r:id="rId9"/>
          <w:pgSz w:w="12240" w:h="15840"/>
          <w:pgMar w:top="1440" w:right="1440" w:bottom="1440" w:left="1440" w:header="708" w:footer="708" w:gutter="0"/>
          <w:pgNumType w:start="3"/>
          <w:cols w:space="708"/>
          <w:docGrid w:linePitch="360"/>
        </w:sectPr>
      </w:pPr>
    </w:p>
    <w:p w14:paraId="2B452498" w14:textId="33277F44" w:rsidR="0050668C" w:rsidRPr="00562CFC" w:rsidRDefault="0050668C" w:rsidP="0050668C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อาจารย์ที่ปรึกษาโครงงาน</w:t>
      </w:r>
    </w:p>
    <w:p w14:paraId="1699B044" w14:textId="77777777" w:rsidR="0050668C" w:rsidRPr="00562CFC" w:rsidRDefault="0050668C" w:rsidP="0050668C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 ……………………………………….. </w:t>
      </w:r>
    </w:p>
    <w:p w14:paraId="210BDA66" w14:textId="1F19A962" w:rsidR="0050668C" w:rsidRPr="00562CFC" w:rsidRDefault="0050668C" w:rsidP="0050668C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>(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ผู้ช่วยศาสตราจารย์ ดร.</w:t>
      </w:r>
      <w:r w:rsidR="005D4A0D" w:rsidRPr="00562CFC">
        <w:rPr>
          <w:rFonts w:ascii="TH SarabunPSK" w:hAnsi="TH SarabunPSK" w:cs="TH SarabunPSK" w:hint="cs"/>
          <w:sz w:val="32"/>
          <w:szCs w:val="32"/>
          <w:cs/>
        </w:rPr>
        <w:t>จารุณี ดวงสุวรรณ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)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5EC64FA6" w14:textId="77777777" w:rsidR="0050668C" w:rsidRPr="00562CFC" w:rsidRDefault="0050668C" w:rsidP="0050668C">
      <w:pPr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0DE047B" w14:textId="77777777" w:rsidR="00A54064" w:rsidRPr="00562CFC" w:rsidRDefault="00A54064" w:rsidP="0050668C">
      <w:pPr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8EFA657" w14:textId="77777777" w:rsidR="00A54064" w:rsidRPr="00562CFC" w:rsidRDefault="00A54064" w:rsidP="0050668C">
      <w:pPr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7EBA8B4" w14:textId="77777777" w:rsidR="00A54064" w:rsidRPr="00562CFC" w:rsidRDefault="00A54064" w:rsidP="0050668C">
      <w:pPr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001D4AC" w14:textId="77777777" w:rsidR="00A54064" w:rsidRPr="00562CFC" w:rsidRDefault="00A54064" w:rsidP="0050668C">
      <w:pPr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845734F" w14:textId="77777777" w:rsidR="00A54064" w:rsidRPr="00562CFC" w:rsidRDefault="00A54064" w:rsidP="0050668C">
      <w:pPr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78EA6FEA" w14:textId="4B600B54" w:rsidR="0050668C" w:rsidRPr="00562CFC" w:rsidRDefault="0050668C" w:rsidP="0050668C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คณะกรรมการสอบ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7040DDF4" w14:textId="5936BCCF" w:rsidR="0050668C" w:rsidRPr="00562CFC" w:rsidRDefault="0050668C" w:rsidP="0050668C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……………………………………….. </w:t>
      </w:r>
      <w:r w:rsidR="00A54064"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ประธานกรรมการ</w:t>
      </w:r>
    </w:p>
    <w:p w14:paraId="038FBCB3" w14:textId="18329949" w:rsidR="0050668C" w:rsidRPr="00562CFC" w:rsidRDefault="0050668C" w:rsidP="0050668C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 (</w:t>
      </w:r>
      <w:r w:rsidR="005D4A0D" w:rsidRPr="00562CFC">
        <w:rPr>
          <w:rFonts w:ascii="TH SarabunPSK" w:hAnsi="TH SarabunPSK" w:cs="TH SarabunPSK" w:hint="cs"/>
          <w:sz w:val="32"/>
          <w:szCs w:val="32"/>
          <w:cs/>
        </w:rPr>
        <w:t>ผู้ช่วยศาสตราจารย์ ดร.จารุณี ดวงสุวรรณ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04C9E7BF" w14:textId="23F6347B" w:rsidR="0050668C" w:rsidRPr="00562CFC" w:rsidRDefault="0050668C" w:rsidP="0050668C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 ……………………………………….. </w:t>
      </w:r>
      <w:r w:rsidR="00A54064"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กรรมการสอบคน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ที่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1 </w:t>
      </w:r>
    </w:p>
    <w:p w14:paraId="50CC31B9" w14:textId="0857CEA7" w:rsidR="0050668C" w:rsidRPr="00562CFC" w:rsidRDefault="0050668C" w:rsidP="0050668C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>(</w:t>
      </w:r>
      <w:r w:rsidR="00BC3360" w:rsidRPr="00562CFC">
        <w:rPr>
          <w:rFonts w:ascii="TH SarabunPSK" w:hAnsi="TH SarabunPSK" w:cs="TH SarabunPSK" w:hint="cs"/>
          <w:sz w:val="32"/>
          <w:szCs w:val="32"/>
          <w:cs/>
        </w:rPr>
        <w:t>อ</w:t>
      </w:r>
      <w:r w:rsidR="00BC3360" w:rsidRPr="00562CFC">
        <w:rPr>
          <w:rFonts w:ascii="TH SarabunPSK" w:hAnsi="TH SarabunPSK" w:cs="TH SarabunPSK" w:hint="cs"/>
          <w:sz w:val="32"/>
          <w:szCs w:val="32"/>
          <w:cs/>
        </w:rPr>
        <w:t>าจารย์</w:t>
      </w:r>
      <w:r w:rsidR="00BC3360" w:rsidRPr="00562CFC">
        <w:rPr>
          <w:rFonts w:ascii="TH SarabunPSK" w:hAnsi="TH SarabunPSK" w:cs="TH SarabunPSK" w:hint="cs"/>
          <w:sz w:val="32"/>
          <w:szCs w:val="32"/>
          <w:cs/>
        </w:rPr>
        <w:t xml:space="preserve"> ดร.นิวรรณ วัฒนกิจรุ่งโรจน์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4031461B" w14:textId="37482003" w:rsidR="0050668C" w:rsidRPr="00562CFC" w:rsidRDefault="0050668C" w:rsidP="0050668C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 ……………………………………….. </w:t>
      </w:r>
      <w:r w:rsidR="00A54064"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กรรมการสอบคน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ที่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2 </w:t>
      </w:r>
    </w:p>
    <w:p w14:paraId="3D5B5812" w14:textId="038AE45F" w:rsidR="0050668C" w:rsidRPr="00562CFC" w:rsidRDefault="0050668C" w:rsidP="0050668C">
      <w:pPr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</w:rPr>
        <w:t>(</w:t>
      </w:r>
      <w:bookmarkStart w:id="1" w:name="_Hlk82121502"/>
      <w:r w:rsidRPr="00562CFC">
        <w:rPr>
          <w:rFonts w:ascii="TH SarabunPSK" w:hAnsi="TH SarabunPSK" w:cs="TH SarabunPSK" w:hint="cs"/>
          <w:sz w:val="32"/>
          <w:szCs w:val="32"/>
          <w:cs/>
        </w:rPr>
        <w:t>ผู้ช่วยศาสตราจารย์</w:t>
      </w:r>
      <w:r w:rsidR="00BC3360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C3360" w:rsidRPr="00562CFC">
        <w:rPr>
          <w:rFonts w:ascii="TH SarabunPSK" w:hAnsi="TH SarabunPSK" w:cs="TH SarabunPSK" w:hint="cs"/>
          <w:sz w:val="32"/>
          <w:szCs w:val="32"/>
          <w:cs/>
        </w:rPr>
        <w:t>ดร.วิภาดา เวทย์ประสิทธิ์</w:t>
      </w:r>
      <w:bookmarkEnd w:id="1"/>
      <w:r w:rsidRPr="00562CFC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3C6CEF2F" w14:textId="77777777" w:rsidR="00A54064" w:rsidRPr="00562CFC" w:rsidRDefault="00A54064" w:rsidP="0050668C">
      <w:pPr>
        <w:spacing w:line="259" w:lineRule="auto"/>
        <w:rPr>
          <w:rFonts w:ascii="TH SarabunPSK" w:hAnsi="TH SarabunPSK" w:cs="TH SarabunPSK" w:hint="cs"/>
        </w:rPr>
        <w:sectPr w:rsidR="00A54064" w:rsidRPr="00562CFC" w:rsidSect="00A54064">
          <w:type w:val="continuous"/>
          <w:pgSz w:w="12240" w:h="15840"/>
          <w:pgMar w:top="1440" w:right="1440" w:bottom="1440" w:left="1440" w:header="708" w:footer="708" w:gutter="0"/>
          <w:pgNumType w:start="3"/>
          <w:cols w:num="2" w:space="708"/>
          <w:docGrid w:linePitch="360"/>
        </w:sectPr>
      </w:pPr>
    </w:p>
    <w:p w14:paraId="744E7158" w14:textId="716EA2EA" w:rsidR="0050668C" w:rsidRPr="00562CFC" w:rsidRDefault="0050668C" w:rsidP="0050668C">
      <w:pPr>
        <w:spacing w:line="259" w:lineRule="auto"/>
        <w:rPr>
          <w:rFonts w:ascii="TH SarabunPSK" w:hAnsi="TH SarabunPSK" w:cs="TH SarabunPSK" w:hint="cs"/>
          <w:cs/>
        </w:rPr>
      </w:pPr>
      <w:r w:rsidRPr="00562CFC">
        <w:rPr>
          <w:rFonts w:ascii="TH SarabunPSK" w:hAnsi="TH SarabunPSK" w:cs="TH SarabunPSK" w:hint="cs"/>
          <w:cs/>
        </w:rPr>
        <w:br w:type="page"/>
      </w:r>
    </w:p>
    <w:p w14:paraId="005F2FC3" w14:textId="77777777" w:rsidR="0050668C" w:rsidRPr="00562CFC" w:rsidRDefault="0050668C" w:rsidP="0050668C">
      <w:pPr>
        <w:rPr>
          <w:rFonts w:ascii="TH SarabunPSK" w:hAnsi="TH SarabunPSK" w:cs="TH SarabunPSK" w:hint="cs"/>
          <w:sz w:val="36"/>
          <w:szCs w:val="36"/>
        </w:rPr>
      </w:pPr>
    </w:p>
    <w:p w14:paraId="5EB809CE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sz w:val="36"/>
          <w:szCs w:val="36"/>
        </w:rPr>
      </w:pPr>
      <w:r w:rsidRPr="00562CFC">
        <w:rPr>
          <w:rFonts w:ascii="TH SarabunPSK" w:hAnsi="TH SarabunPSK" w:cs="TH SarabunPSK" w:hint="cs"/>
          <w:sz w:val="36"/>
          <w:szCs w:val="36"/>
          <w:cs/>
        </w:rPr>
        <w:t>คำนำ</w:t>
      </w:r>
    </w:p>
    <w:p w14:paraId="233F7102" w14:textId="00E76309" w:rsidR="00A6155A" w:rsidRPr="00A6155A" w:rsidRDefault="00A6155A" w:rsidP="00E42584">
      <w:pPr>
        <w:ind w:firstLine="720"/>
        <w:jc w:val="both"/>
        <w:rPr>
          <w:rFonts w:ascii="TH SarabunPSK" w:hAnsi="TH SarabunPSK" w:cs="TH SarabunPSK" w:hint="cs"/>
          <w:color w:val="000000" w:themeColor="text1"/>
          <w:sz w:val="32"/>
          <w:szCs w:val="32"/>
        </w:rPr>
      </w:pPr>
      <w:r w:rsidRPr="00A615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การจัดทำโครงงาน “ระบบติดตามการรายงานผลการสอนของอาจารย์โรงเรียนกัลยาณชนรังสรรค์มูลนิธิ มัสยิดบ้านเหนือ</w:t>
      </w:r>
      <w:r w:rsidRPr="00A6155A">
        <w:rPr>
          <w:rFonts w:ascii="TH SarabunPSK" w:hAnsi="TH SarabunPSK" w:cs="TH SarabunPSK" w:hint="cs"/>
          <w:color w:val="000000" w:themeColor="text1"/>
          <w:sz w:val="32"/>
          <w:szCs w:val="32"/>
        </w:rPr>
        <w:t>”</w:t>
      </w:r>
      <w:r w:rsidR="00E42584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A615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นี้เป็นส่วนหนึ่งของการศึกษาตามหลักสูตรวิทยาศาสตรบัณฑิต(วิทยาการคอมพิวเตอร์) สาขาวิชาวิทยาศาสตร์การคำนวณ คณะวิทยาศาสตร์ มหาวิทยาลัยสงขลานครินทร์ เพื่อให้นักศึกษาได้นำความรู้ที่เรียนมาทั้งหมดมาประยุกต์ใช้ ในการพัฒนาระบบเป็นการทดสอบความรู้ ความสามารถ และการเพิ่มประสบการณ์ก่อนการสำเร็จการศึกษาจากสถาบัน โครงงานนี้จัดทำเพื่อเพิ่มลดข้อจำกัดเดิม เช่น การที่ผู้ดูแลเอกสารจำเป็นต้องมาลบข้อมูลของการกรอกเตรียมสอนทุกวันเพื่อไม่ให้เกิดข้อผิดพลาดของข้อมูลและผู้ดูแลต้องนำข้อมูลในแต่ละวันมาทำเป็นการสรุปผลรายเดือนเพื่อเสนอแก่ผู้บริหารระดับสูงในทุกๆเดือน</w:t>
      </w:r>
      <w:r w:rsidR="00E42584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A615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ต้น</w:t>
      </w:r>
      <w:r w:rsidR="00E42584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A615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การนำโครง</w:t>
      </w:r>
      <w:r w:rsidR="00E42584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งาน</w:t>
      </w:r>
      <w:r w:rsidRPr="00A615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นี้มาพัฒนาเป็นเว็ปแอปพลิเคชั่นสามารถลดปัญหาดังที่มากล่าวได้คณะผู้วิจัยหวังว่าโครงงานนี้จะเป็นประโยชน์ต่อบุคคลที่สนใจ ไม่ว่าจะเป็นบุคคลทั่วไปหรือนักศึกษาที่กำลังศึกษาในหลักสูตรที่เกี่ยวข้อง</w:t>
      </w:r>
    </w:p>
    <w:p w14:paraId="7603A121" w14:textId="77777777" w:rsidR="00E42584" w:rsidRDefault="00E42584" w:rsidP="0050668C">
      <w:pPr>
        <w:ind w:left="7200" w:firstLine="720"/>
        <w:rPr>
          <w:rFonts w:ascii="TH SarabunPSK" w:hAnsi="TH SarabunPSK" w:cs="TH SarabunPSK"/>
          <w:sz w:val="36"/>
          <w:szCs w:val="36"/>
        </w:rPr>
      </w:pPr>
    </w:p>
    <w:p w14:paraId="15E283D1" w14:textId="67D51E98" w:rsidR="0050668C" w:rsidRPr="00562CFC" w:rsidRDefault="0050668C" w:rsidP="0050668C">
      <w:pPr>
        <w:ind w:left="7200" w:firstLine="720"/>
        <w:rPr>
          <w:rFonts w:ascii="TH SarabunPSK" w:hAnsi="TH SarabunPSK" w:cs="TH SarabunPSK" w:hint="cs"/>
          <w:sz w:val="36"/>
          <w:szCs w:val="36"/>
        </w:rPr>
      </w:pPr>
      <w:r w:rsidRPr="00562CFC">
        <w:rPr>
          <w:rFonts w:ascii="TH SarabunPSK" w:hAnsi="TH SarabunPSK" w:cs="TH SarabunPSK" w:hint="cs"/>
          <w:sz w:val="36"/>
          <w:szCs w:val="36"/>
          <w:cs/>
        </w:rPr>
        <w:t>คณะผู้จัดทำ</w:t>
      </w:r>
    </w:p>
    <w:p w14:paraId="2DE7B4D4" w14:textId="77777777" w:rsidR="0050668C" w:rsidRPr="00562CFC" w:rsidRDefault="0050668C" w:rsidP="0050668C">
      <w:pPr>
        <w:spacing w:line="259" w:lineRule="auto"/>
        <w:rPr>
          <w:rFonts w:ascii="TH SarabunPSK" w:hAnsi="TH SarabunPSK" w:cs="TH SarabunPSK" w:hint="cs"/>
          <w:sz w:val="36"/>
          <w:szCs w:val="36"/>
          <w:cs/>
        </w:rPr>
      </w:pPr>
      <w:r w:rsidRPr="00562CFC">
        <w:rPr>
          <w:rFonts w:ascii="TH SarabunPSK" w:hAnsi="TH SarabunPSK" w:cs="TH SarabunPSK" w:hint="cs"/>
          <w:sz w:val="36"/>
          <w:szCs w:val="36"/>
          <w:cs/>
        </w:rPr>
        <w:br w:type="page"/>
      </w:r>
    </w:p>
    <w:p w14:paraId="2D1102EE" w14:textId="4EE2B274" w:rsidR="0050668C" w:rsidRPr="00562CFC" w:rsidRDefault="0050668C" w:rsidP="0050668C">
      <w:pPr>
        <w:jc w:val="center"/>
        <w:rPr>
          <w:rFonts w:ascii="TH SarabunPSK" w:hAnsi="TH SarabunPSK" w:cs="TH SarabunPSK" w:hint="cs"/>
          <w:sz w:val="36"/>
          <w:szCs w:val="36"/>
        </w:rPr>
      </w:pPr>
      <w:r w:rsidRPr="00562CFC">
        <w:rPr>
          <w:rFonts w:ascii="TH SarabunPSK" w:hAnsi="TH SarabunPSK" w:cs="TH SarabunPSK" w:hint="cs"/>
          <w:sz w:val="36"/>
          <w:szCs w:val="36"/>
          <w:cs/>
        </w:rPr>
        <w:t>กิตติกรรมประกาศ</w:t>
      </w:r>
    </w:p>
    <w:p w14:paraId="03C648B7" w14:textId="77777777" w:rsidR="00562CFC" w:rsidRPr="00562CFC" w:rsidRDefault="002B4118" w:rsidP="002B4118">
      <w:pPr>
        <w:ind w:firstLine="720"/>
        <w:jc w:val="both"/>
        <w:rPr>
          <w:rFonts w:ascii="TH SarabunPSK" w:hAnsi="TH SarabunPSK" w:cs="TH SarabunPSK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การทำโครงงานวิชาคอมพิวเตอร์ “ระบบติดตามการรายงานผลการสอนของอาจารย์โรงเรียนกัลยาณชนรังสรรค์มูลนิธิมัสยิดบ้านเหนือ</w:t>
      </w:r>
      <w:r w:rsidRPr="00562CFC">
        <w:rPr>
          <w:rFonts w:ascii="TH SarabunPSK" w:hAnsi="TH SarabunPSK" w:cs="TH SarabunPSK" w:hint="cs"/>
          <w:sz w:val="32"/>
          <w:szCs w:val="32"/>
        </w:rPr>
        <w:t>”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โครงงานนี้สำเร็จลุล่วงไปได้ด้วยดีด้วยความอนุเคราะห์จากอาจารย์ที่ปรึกษาโครงงาน ผู้ช่วยศาสตราจารย์ ดร.จารุณี ดวงสุวรรณ ที่กรุณาชี้แนะแนวทางการพัฒนา การแก้ไขปัญหา แนวคิดในการสร้างสรรค์ผลงาน ที่เกิดขึ้นระหว่างการทำโครงงานนี้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7F43B307" w14:textId="77777777" w:rsidR="00562CFC" w:rsidRPr="00562CFC" w:rsidRDefault="002B4118" w:rsidP="002B4118">
      <w:pPr>
        <w:ind w:firstLine="720"/>
        <w:jc w:val="both"/>
        <w:rPr>
          <w:rFonts w:ascii="TH SarabunPSK" w:hAnsi="TH SarabunPSK" w:cs="TH SarabunPSK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ขอขอบคุณ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อาจารย์ ดร.นิวรรณ วัฒนกิจรุ่งโรจน์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ผู้ช่วยศาสตราจารย์ ดร.วิภาดา เวทย์ประสิทธิ์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ซึ่งอาจารย์ทั้ง 2 ท่านได้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ให้เห็นจุดที่ควรปรับแก้ และแนวทางการแก้ไข </w:t>
      </w:r>
    </w:p>
    <w:p w14:paraId="76329C8C" w14:textId="77777777" w:rsidR="00562CFC" w:rsidRPr="00562CFC" w:rsidRDefault="002B4118" w:rsidP="002B4118">
      <w:pPr>
        <w:ind w:firstLine="720"/>
        <w:jc w:val="both"/>
        <w:rPr>
          <w:rFonts w:ascii="TH SarabunPSK" w:hAnsi="TH SarabunPSK" w:cs="TH SarabunPSK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ขอขอบคุณหลักสูตรวิทยาการคอมพิวเตอร์ สาขาวิชาวิทยาศาสตร์การคำนวณ ที่ให้เงิน สำหรับการจัดซื้ออุปกรณ์ ที่จำเป็นเพื่อสนับสนุนการทำโครงงานในครั้งนี้ </w:t>
      </w:r>
    </w:p>
    <w:p w14:paraId="0B88D4AE" w14:textId="6337FEB0" w:rsidR="002B4118" w:rsidRPr="00562CFC" w:rsidRDefault="002B4118" w:rsidP="002B4118">
      <w:pPr>
        <w:ind w:firstLine="720"/>
        <w:jc w:val="both"/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คณะผู้จัดทำหวังว่าโครงงานนี้จะเป็นประโยชน์ต่อบุคคลที่สนใจ ไม่ว่าจะเป็นบุคคลทั่วไป หรือนักศึกษาที่กำลังศึกษาในหลักสูตรที่เกี่ยวข้อง</w:t>
      </w:r>
    </w:p>
    <w:p w14:paraId="1DF6E3B7" w14:textId="77777777" w:rsidR="0050668C" w:rsidRPr="00562CFC" w:rsidRDefault="0050668C" w:rsidP="0050668C">
      <w:pPr>
        <w:ind w:left="7200" w:firstLine="720"/>
        <w:rPr>
          <w:rFonts w:ascii="TH SarabunPSK" w:hAnsi="TH SarabunPSK" w:cs="TH SarabunPSK" w:hint="cs"/>
          <w:sz w:val="36"/>
          <w:szCs w:val="36"/>
        </w:rPr>
      </w:pPr>
      <w:r w:rsidRPr="00562CFC">
        <w:rPr>
          <w:rFonts w:ascii="TH SarabunPSK" w:hAnsi="TH SarabunPSK" w:cs="TH SarabunPSK" w:hint="cs"/>
          <w:sz w:val="36"/>
          <w:szCs w:val="36"/>
          <w:cs/>
        </w:rPr>
        <w:t>คณะผู้จัดทำ</w:t>
      </w:r>
    </w:p>
    <w:p w14:paraId="238AB215" w14:textId="77777777" w:rsidR="0050668C" w:rsidRPr="00562CFC" w:rsidRDefault="0050668C" w:rsidP="0050668C">
      <w:pPr>
        <w:spacing w:line="259" w:lineRule="auto"/>
        <w:rPr>
          <w:rFonts w:ascii="TH SarabunPSK" w:hAnsi="TH SarabunPSK" w:cs="TH SarabunPSK" w:hint="cs"/>
          <w:cs/>
        </w:rPr>
      </w:pPr>
      <w:r w:rsidRPr="00562CFC">
        <w:rPr>
          <w:rFonts w:ascii="TH SarabunPSK" w:hAnsi="TH SarabunPSK" w:cs="TH SarabunPSK" w:hint="cs"/>
          <w:cs/>
        </w:rPr>
        <w:br w:type="page"/>
      </w:r>
    </w:p>
    <w:p w14:paraId="07BD7495" w14:textId="77777777" w:rsidR="00A54064" w:rsidRPr="00562CFC" w:rsidRDefault="00A54064" w:rsidP="00A54064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ชื่อโครงงาน ระบบติดตามการรายงานผลการสอนของอาจารย์โรงเรียนกัลยาณชนรังสรรค์มูลนิธิ มัสยิดบ้านเหนือ</w:t>
      </w:r>
    </w:p>
    <w:p w14:paraId="0A2E2038" w14:textId="77777777" w:rsidR="00A54064" w:rsidRPr="00562CFC" w:rsidRDefault="00A54064" w:rsidP="00A54064">
      <w:pPr>
        <w:rPr>
          <w:rFonts w:ascii="TH SarabunPSK" w:hAnsi="TH SarabunPSK" w:cs="TH SarabunPSK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ผู้จัดทำ</w:t>
      </w:r>
      <w:r w:rsidRPr="00562CFC">
        <w:rPr>
          <w:rFonts w:ascii="TH SarabunPSK" w:hAnsi="TH SarabunPSK" w:cs="TH SarabunPSK" w:hint="cs"/>
          <w:sz w:val="32"/>
          <w:szCs w:val="32"/>
          <w:cs/>
        </w:rPr>
        <w:tab/>
        <w:t>นายธีรพงค์ สิงสาโร รหัสนักศึกษา 6110210183</w:t>
      </w:r>
    </w:p>
    <w:p w14:paraId="2696BEA4" w14:textId="77777777" w:rsidR="00A54064" w:rsidRPr="00562CFC" w:rsidRDefault="00A54064" w:rsidP="00A54064">
      <w:pPr>
        <w:ind w:firstLine="720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นายมูหมัดฟิตรี เจ๊ะเละ รหัสนักศึกษา 6110210326</w:t>
      </w:r>
    </w:p>
    <w:p w14:paraId="5208C261" w14:textId="5CF16527" w:rsidR="0050668C" w:rsidRPr="00562CFC" w:rsidRDefault="0050668C" w:rsidP="0050668C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ปีการศึกษา </w:t>
      </w:r>
      <w:r w:rsidRPr="00562CFC">
        <w:rPr>
          <w:rFonts w:ascii="TH SarabunPSK" w:hAnsi="TH SarabunPSK" w:cs="TH SarabunPSK" w:hint="cs"/>
          <w:sz w:val="32"/>
          <w:szCs w:val="32"/>
        </w:rPr>
        <w:t>256</w:t>
      </w:r>
      <w:r w:rsidR="00A54064" w:rsidRPr="00562CFC">
        <w:rPr>
          <w:rFonts w:ascii="TH SarabunPSK" w:hAnsi="TH SarabunPSK" w:cs="TH SarabunPSK" w:hint="cs"/>
          <w:sz w:val="32"/>
          <w:szCs w:val="32"/>
          <w:cs/>
        </w:rPr>
        <w:t>4</w:t>
      </w:r>
    </w:p>
    <w:p w14:paraId="3515F129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sz w:val="36"/>
          <w:szCs w:val="36"/>
        </w:rPr>
      </w:pPr>
      <w:r w:rsidRPr="00562CFC">
        <w:rPr>
          <w:rFonts w:ascii="TH SarabunPSK" w:hAnsi="TH SarabunPSK" w:cs="TH SarabunPSK" w:hint="cs"/>
          <w:sz w:val="36"/>
          <w:szCs w:val="36"/>
          <w:cs/>
        </w:rPr>
        <w:t>บทคัดย่อ</w:t>
      </w:r>
    </w:p>
    <w:p w14:paraId="25D17748" w14:textId="3BE75451" w:rsidR="0050668C" w:rsidRPr="00562CFC" w:rsidRDefault="0050668C" w:rsidP="0050668C">
      <w:pPr>
        <w:ind w:firstLine="720"/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cs/>
        </w:rPr>
        <w:t>กลอนประตูแบบเก่าที่ใช้ลูกกุญแจเพียงอย่างเดียวนั้นออกแบบมาเพื่อให้ใช้งานส่วน</w:t>
      </w:r>
      <w:r w:rsidRPr="00562CFC">
        <w:rPr>
          <w:rFonts w:ascii="TH SarabunPSK" w:hAnsi="TH SarabunPSK" w:cs="TH SarabunPSK" w:hint="cs"/>
        </w:rPr>
        <w:t xml:space="preserve"> </w:t>
      </w:r>
      <w:r w:rsidRPr="00562CFC">
        <w:rPr>
          <w:rFonts w:ascii="TH SarabunPSK" w:hAnsi="TH SarabunPSK" w:cs="TH SarabunPSK" w:hint="cs"/>
          <w:cs/>
        </w:rPr>
        <w:t>บุคคล ไม่ได้ออกแบบมาเพื่อรองรับการใช้งานหลายคน แต่ในหลายสถานที่ได้น</w:t>
      </w:r>
      <w:r w:rsidR="00731D77">
        <w:rPr>
          <w:rFonts w:ascii="TH SarabunPSK" w:hAnsi="TH SarabunPSK" w:cs="TH SarabunPSK" w:hint="cs"/>
          <w:cs/>
        </w:rPr>
        <w:t>ำ</w:t>
      </w:r>
      <w:r w:rsidRPr="00562CFC">
        <w:rPr>
          <w:rFonts w:ascii="TH SarabunPSK" w:hAnsi="TH SarabunPSK" w:cs="TH SarabunPSK" w:hint="cs"/>
          <w:cs/>
        </w:rPr>
        <w:t>เอามาใช้งาน</w:t>
      </w:r>
      <w:r w:rsidRPr="00562CFC">
        <w:rPr>
          <w:rFonts w:ascii="TH SarabunPSK" w:hAnsi="TH SarabunPSK" w:cs="TH SarabunPSK" w:hint="cs"/>
        </w:rPr>
        <w:t xml:space="preserve"> </w:t>
      </w:r>
      <w:r w:rsidRPr="00562CFC">
        <w:rPr>
          <w:rFonts w:ascii="TH SarabunPSK" w:hAnsi="TH SarabunPSK" w:cs="TH SarabunPSK" w:hint="cs"/>
          <w:cs/>
        </w:rPr>
        <w:t>ร่วมกันหลายคน โดยหากมีบุคคลหลายคนสามารถเข้าถึงลูกกุญแจตัวจริงได้จะท</w:t>
      </w:r>
      <w:r w:rsidR="00731D77">
        <w:rPr>
          <w:rFonts w:ascii="TH SarabunPSK" w:hAnsi="TH SarabunPSK" w:cs="TH SarabunPSK" w:hint="cs"/>
          <w:cs/>
        </w:rPr>
        <w:t>ำ</w:t>
      </w:r>
      <w:r w:rsidRPr="00562CFC">
        <w:rPr>
          <w:rFonts w:ascii="TH SarabunPSK" w:hAnsi="TH SarabunPSK" w:cs="TH SarabunPSK" w:hint="cs"/>
          <w:cs/>
        </w:rPr>
        <w:t>ให้ความ</w:t>
      </w:r>
      <w:r w:rsidRPr="00562CFC">
        <w:rPr>
          <w:rFonts w:ascii="TH SarabunPSK" w:hAnsi="TH SarabunPSK" w:cs="TH SarabunPSK" w:hint="cs"/>
        </w:rPr>
        <w:t xml:space="preserve"> </w:t>
      </w:r>
      <w:r w:rsidRPr="00562CFC">
        <w:rPr>
          <w:rFonts w:ascii="TH SarabunPSK" w:hAnsi="TH SarabunPSK" w:cs="TH SarabunPSK" w:hint="cs"/>
          <w:cs/>
        </w:rPr>
        <w:t>ปลอดภัยในการเข้าใช้สถานที่นั้น ๆ ลดลง แม้ว่าปัจจุบันมีระบบกลอนประตูอัจฉริยะขายอยู่</w:t>
      </w:r>
      <w:r w:rsidRPr="00562CFC">
        <w:rPr>
          <w:rFonts w:ascii="TH SarabunPSK" w:hAnsi="TH SarabunPSK" w:cs="TH SarabunPSK" w:hint="cs"/>
        </w:rPr>
        <w:t xml:space="preserve"> </w:t>
      </w:r>
      <w:r w:rsidRPr="00562CFC">
        <w:rPr>
          <w:rFonts w:ascii="TH SarabunPSK" w:hAnsi="TH SarabunPSK" w:cs="TH SarabunPSK" w:hint="cs"/>
          <w:cs/>
        </w:rPr>
        <w:t>ทั่วไปหลายระบบ แต่ก็ไม่ได้ออกแบบมาเพื่อรองรับผู้ใช้จ</w:t>
      </w:r>
      <w:r w:rsidR="00731D77">
        <w:rPr>
          <w:rFonts w:ascii="TH SarabunPSK" w:hAnsi="TH SarabunPSK" w:cs="TH SarabunPSK" w:hint="cs"/>
          <w:cs/>
        </w:rPr>
        <w:t>ำ</w:t>
      </w:r>
      <w:r w:rsidRPr="00562CFC">
        <w:rPr>
          <w:rFonts w:ascii="TH SarabunPSK" w:hAnsi="TH SarabunPSK" w:cs="TH SarabunPSK" w:hint="cs"/>
          <w:cs/>
        </w:rPr>
        <w:t>นวนมาก</w:t>
      </w:r>
      <w:r w:rsidRPr="00562CFC">
        <w:rPr>
          <w:rFonts w:ascii="TH SarabunPSK" w:hAnsi="TH SarabunPSK" w:cs="TH SarabunPSK" w:hint="cs"/>
        </w:rPr>
        <w:t xml:space="preserve"> </w:t>
      </w:r>
    </w:p>
    <w:p w14:paraId="6FD9C046" w14:textId="77777777" w:rsidR="0050668C" w:rsidRPr="00562CFC" w:rsidRDefault="0050668C" w:rsidP="0050668C">
      <w:pPr>
        <w:ind w:firstLine="720"/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cs/>
        </w:rPr>
        <w:t xml:space="preserve">ผู้พัฒนาจึงได้พัฒนาต้นแบบระบบปลดล็อกประตูโดยใช้ </w:t>
      </w:r>
      <w:r w:rsidRPr="00562CFC">
        <w:rPr>
          <w:rFonts w:ascii="TH SarabunPSK" w:hAnsi="TH SarabunPSK" w:cs="TH SarabunPSK" w:hint="cs"/>
        </w:rPr>
        <w:t>Raspberry Pi (</w:t>
      </w:r>
      <w:r w:rsidRPr="00562CFC">
        <w:rPr>
          <w:rFonts w:ascii="TH SarabunPSK" w:hAnsi="TH SarabunPSK" w:cs="TH SarabunPSK" w:hint="cs"/>
          <w:cs/>
        </w:rPr>
        <w:t>ราสเบอร์รี่พาย)</w:t>
      </w:r>
      <w:r w:rsidRPr="00562CFC">
        <w:rPr>
          <w:rFonts w:ascii="TH SarabunPSK" w:hAnsi="TH SarabunPSK" w:cs="TH SarabunPSK" w:hint="cs"/>
        </w:rPr>
        <w:t xml:space="preserve"> </w:t>
      </w:r>
      <w:r w:rsidRPr="00562CFC">
        <w:rPr>
          <w:rFonts w:ascii="TH SarabunPSK" w:hAnsi="TH SarabunPSK" w:cs="TH SarabunPSK" w:hint="cs"/>
          <w:cs/>
        </w:rPr>
        <w:t xml:space="preserve">ซึ่งสามารถรองรับผู้ใช้จ านวนมากได้โดยมีการใช้งาน </w:t>
      </w:r>
      <w:r w:rsidRPr="00562CFC">
        <w:rPr>
          <w:rFonts w:ascii="TH SarabunPSK" w:hAnsi="TH SarabunPSK" w:cs="TH SarabunPSK" w:hint="cs"/>
        </w:rPr>
        <w:t>RFID (</w:t>
      </w:r>
      <w:r w:rsidRPr="00562CFC">
        <w:rPr>
          <w:rFonts w:ascii="TH SarabunPSK" w:hAnsi="TH SarabunPSK" w:cs="TH SarabunPSK" w:hint="cs"/>
          <w:cs/>
        </w:rPr>
        <w:t>อาร์เอฟไอดี) ร่วมกับรหัสผ่านใช้วัน</w:t>
      </w:r>
      <w:r w:rsidRPr="00562CFC">
        <w:rPr>
          <w:rFonts w:ascii="TH SarabunPSK" w:hAnsi="TH SarabunPSK" w:cs="TH SarabunPSK" w:hint="cs"/>
        </w:rPr>
        <w:t xml:space="preserve"> </w:t>
      </w:r>
      <w:r w:rsidRPr="00562CFC">
        <w:rPr>
          <w:rFonts w:ascii="TH SarabunPSK" w:hAnsi="TH SarabunPSK" w:cs="TH SarabunPSK" w:hint="cs"/>
          <w:cs/>
        </w:rPr>
        <w:t>เดียวเพื่อเพิ่มความปลอดภัย เพื่อสามารตรวจสอบย้อนหลังได้นอกจากนี้ยังท าให้ผู้ถือบัตรที่มี</w:t>
      </w:r>
      <w:r w:rsidRPr="00562CFC">
        <w:rPr>
          <w:rFonts w:ascii="TH SarabunPSK" w:hAnsi="TH SarabunPSK" w:cs="TH SarabunPSK" w:hint="cs"/>
        </w:rPr>
        <w:t xml:space="preserve"> RFID </w:t>
      </w:r>
      <w:r w:rsidRPr="00562CFC">
        <w:rPr>
          <w:rFonts w:ascii="TH SarabunPSK" w:hAnsi="TH SarabunPSK" w:cs="TH SarabunPSK" w:hint="cs"/>
          <w:cs/>
        </w:rPr>
        <w:t>ตัวจริงสามารถรู้ตัวและสามารถป้องกันได้ทันท่วงทีโดยระบบมีการบันทึกประวัติไว้เพื่อให้</w:t>
      </w:r>
      <w:r w:rsidRPr="00562CFC">
        <w:rPr>
          <w:rFonts w:ascii="TH SarabunPSK" w:hAnsi="TH SarabunPSK" w:cs="TH SarabunPSK" w:hint="cs"/>
        </w:rPr>
        <w:t xml:space="preserve"> </w:t>
      </w:r>
      <w:r w:rsidRPr="00562CFC">
        <w:rPr>
          <w:rFonts w:ascii="TH SarabunPSK" w:hAnsi="TH SarabunPSK" w:cs="TH SarabunPSK" w:hint="cs"/>
          <w:cs/>
        </w:rPr>
        <w:t>ง่ายต่อการตรวจสอบย้อนหลัง</w:t>
      </w:r>
      <w:r w:rsidRPr="00562CFC">
        <w:rPr>
          <w:rFonts w:ascii="TH SarabunPSK" w:hAnsi="TH SarabunPSK" w:cs="TH SarabunPSK" w:hint="cs"/>
        </w:rPr>
        <w:t xml:space="preserve"> </w:t>
      </w:r>
    </w:p>
    <w:p w14:paraId="0FB22356" w14:textId="77777777" w:rsidR="0050668C" w:rsidRPr="00562CFC" w:rsidRDefault="0050668C" w:rsidP="0050668C">
      <w:pPr>
        <w:ind w:left="7200" w:firstLine="720"/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cs/>
        </w:rPr>
        <w:t>คณะผู้จัดทำ</w:t>
      </w:r>
    </w:p>
    <w:p w14:paraId="40024EEB" w14:textId="77777777" w:rsidR="0050668C" w:rsidRPr="00562CFC" w:rsidRDefault="0050668C" w:rsidP="0050668C">
      <w:pPr>
        <w:spacing w:line="259" w:lineRule="auto"/>
        <w:rPr>
          <w:rFonts w:ascii="TH SarabunPSK" w:hAnsi="TH SarabunPSK" w:cs="TH SarabunPSK" w:hint="cs"/>
          <w:cs/>
        </w:rPr>
      </w:pPr>
      <w:r w:rsidRPr="00562CFC">
        <w:rPr>
          <w:rFonts w:ascii="TH SarabunPSK" w:hAnsi="TH SarabunPSK" w:cs="TH SarabunPSK" w:hint="cs"/>
          <w:cs/>
        </w:rPr>
        <w:br w:type="page"/>
      </w:r>
    </w:p>
    <w:p w14:paraId="339A5B73" w14:textId="77777777" w:rsidR="0050668C" w:rsidRPr="00562CFC" w:rsidRDefault="0050668C" w:rsidP="0050668C">
      <w:pPr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</w:rPr>
        <w:t xml:space="preserve">Project Title A Prototype of Door Lock System using Raspberry Pi </w:t>
      </w:r>
    </w:p>
    <w:p w14:paraId="43B30898" w14:textId="153FFA22" w:rsidR="0050668C" w:rsidRPr="00562CFC" w:rsidRDefault="0050668C" w:rsidP="0050668C">
      <w:pPr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</w:rPr>
        <w:t>By</w:t>
      </w:r>
      <w:r w:rsidRPr="00562CFC">
        <w:rPr>
          <w:rFonts w:ascii="TH SarabunPSK" w:hAnsi="TH SarabunPSK" w:cs="TH SarabunPSK" w:hint="cs"/>
          <w:cs/>
        </w:rPr>
        <w:tab/>
      </w:r>
      <w:proofErr w:type="spellStart"/>
      <w:r w:rsidR="00A54064" w:rsidRPr="00562CFC">
        <w:rPr>
          <w:rFonts w:ascii="TH SarabunPSK" w:hAnsi="TH SarabunPSK" w:cs="TH SarabunPSK" w:hint="cs"/>
        </w:rPr>
        <w:t>Teeraphong</w:t>
      </w:r>
      <w:proofErr w:type="spellEnd"/>
      <w:r w:rsidR="00A54064" w:rsidRPr="00562CFC">
        <w:rPr>
          <w:rFonts w:ascii="TH SarabunPSK" w:hAnsi="TH SarabunPSK" w:cs="TH SarabunPSK" w:hint="cs"/>
        </w:rPr>
        <w:t xml:space="preserve"> </w:t>
      </w:r>
      <w:proofErr w:type="spellStart"/>
      <w:r w:rsidR="00A54064" w:rsidRPr="00562CFC">
        <w:rPr>
          <w:rFonts w:ascii="TH SarabunPSK" w:hAnsi="TH SarabunPSK" w:cs="TH SarabunPSK" w:hint="cs"/>
        </w:rPr>
        <w:t>Singsaro</w:t>
      </w:r>
      <w:proofErr w:type="spellEnd"/>
      <w:r w:rsidRPr="00562CFC">
        <w:rPr>
          <w:rFonts w:ascii="TH SarabunPSK" w:hAnsi="TH SarabunPSK" w:cs="TH SarabunPSK" w:hint="cs"/>
        </w:rPr>
        <w:t xml:space="preserve"> Student ID </w:t>
      </w:r>
      <w:r w:rsidR="00A54064" w:rsidRPr="00562CFC">
        <w:rPr>
          <w:rFonts w:ascii="TH SarabunPSK" w:hAnsi="TH SarabunPSK" w:cs="TH SarabunPSK" w:hint="cs"/>
        </w:rPr>
        <w:t>6110210183</w:t>
      </w:r>
      <w:r w:rsidRPr="00562CFC">
        <w:rPr>
          <w:rFonts w:ascii="TH SarabunPSK" w:hAnsi="TH SarabunPSK" w:cs="TH SarabunPSK" w:hint="cs"/>
        </w:rPr>
        <w:t xml:space="preserve"> </w:t>
      </w:r>
    </w:p>
    <w:p w14:paraId="465D8370" w14:textId="29ECBA6C" w:rsidR="0050668C" w:rsidRPr="00562CFC" w:rsidRDefault="002B4118" w:rsidP="0050668C">
      <w:pPr>
        <w:ind w:firstLine="720"/>
        <w:rPr>
          <w:rFonts w:ascii="TH SarabunPSK" w:hAnsi="TH SarabunPSK" w:cs="TH SarabunPSK" w:hint="cs"/>
        </w:rPr>
      </w:pPr>
      <w:proofErr w:type="spellStart"/>
      <w:proofErr w:type="gramStart"/>
      <w:r w:rsidRPr="00562CFC">
        <w:rPr>
          <w:rFonts w:ascii="TH SarabunPSK" w:hAnsi="TH SarabunPSK" w:cs="TH SarabunPSK" w:hint="cs"/>
        </w:rPr>
        <w:t>Mumudfitree</w:t>
      </w:r>
      <w:proofErr w:type="spellEnd"/>
      <w:r w:rsidRPr="00562CFC">
        <w:rPr>
          <w:rFonts w:ascii="TH SarabunPSK" w:hAnsi="TH SarabunPSK" w:cs="TH SarabunPSK" w:hint="cs"/>
        </w:rPr>
        <w:t xml:space="preserve">  </w:t>
      </w:r>
      <w:proofErr w:type="spellStart"/>
      <w:r w:rsidRPr="00562CFC">
        <w:rPr>
          <w:rFonts w:ascii="TH SarabunPSK" w:hAnsi="TH SarabunPSK" w:cs="TH SarabunPSK" w:hint="cs"/>
        </w:rPr>
        <w:t>Jehleh</w:t>
      </w:r>
      <w:proofErr w:type="spellEnd"/>
      <w:proofErr w:type="gramEnd"/>
      <w:r w:rsidRPr="00562CFC">
        <w:rPr>
          <w:rFonts w:ascii="TH SarabunPSK" w:hAnsi="TH SarabunPSK" w:cs="TH SarabunPSK" w:hint="cs"/>
        </w:rPr>
        <w:t xml:space="preserve"> </w:t>
      </w:r>
      <w:r w:rsidR="0050668C" w:rsidRPr="00562CFC">
        <w:rPr>
          <w:rFonts w:ascii="TH SarabunPSK" w:hAnsi="TH SarabunPSK" w:cs="TH SarabunPSK" w:hint="cs"/>
        </w:rPr>
        <w:t xml:space="preserve">Student ID 6010210108 </w:t>
      </w:r>
    </w:p>
    <w:p w14:paraId="0C883FD3" w14:textId="375BF985" w:rsidR="0050668C" w:rsidRPr="00562CFC" w:rsidRDefault="0050668C" w:rsidP="0050668C">
      <w:pPr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</w:rPr>
        <w:t>Academic Year 202</w:t>
      </w:r>
      <w:r w:rsidR="002B4118" w:rsidRPr="00562CFC">
        <w:rPr>
          <w:rFonts w:ascii="TH SarabunPSK" w:hAnsi="TH SarabunPSK" w:cs="TH SarabunPSK" w:hint="cs"/>
          <w:cs/>
        </w:rPr>
        <w:t>1</w:t>
      </w:r>
      <w:r w:rsidRPr="00562CFC">
        <w:rPr>
          <w:rFonts w:ascii="TH SarabunPSK" w:hAnsi="TH SarabunPSK" w:cs="TH SarabunPSK" w:hint="cs"/>
        </w:rPr>
        <w:t xml:space="preserve"> </w:t>
      </w:r>
    </w:p>
    <w:p w14:paraId="620536DA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</w:rPr>
        <w:t>ABSTRACT</w:t>
      </w:r>
    </w:p>
    <w:p w14:paraId="7D1621AF" w14:textId="77777777" w:rsidR="0050668C" w:rsidRPr="00562CFC" w:rsidRDefault="0050668C" w:rsidP="0050668C">
      <w:pPr>
        <w:ind w:firstLine="720"/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</w:rPr>
        <w:t xml:space="preserve">The traditional door lock system uses only key designed for one personal not for multiple persons, However, many places have used it to share key with multiple </w:t>
      </w:r>
      <w:proofErr w:type="gramStart"/>
      <w:r w:rsidRPr="00562CFC">
        <w:rPr>
          <w:rFonts w:ascii="TH SarabunPSK" w:hAnsi="TH SarabunPSK" w:cs="TH SarabunPSK" w:hint="cs"/>
        </w:rPr>
        <w:t>people, and</w:t>
      </w:r>
      <w:proofErr w:type="gramEnd"/>
      <w:r w:rsidRPr="00562CFC">
        <w:rPr>
          <w:rFonts w:ascii="TH SarabunPSK" w:hAnsi="TH SarabunPSK" w:cs="TH SarabunPSK" w:hint="cs"/>
        </w:rPr>
        <w:t xml:space="preserve"> made it less security. Although, there are many smart door lock </w:t>
      </w:r>
      <w:proofErr w:type="gramStart"/>
      <w:r w:rsidRPr="00562CFC">
        <w:rPr>
          <w:rFonts w:ascii="TH SarabunPSK" w:hAnsi="TH SarabunPSK" w:cs="TH SarabunPSK" w:hint="cs"/>
        </w:rPr>
        <w:t>system</w:t>
      </w:r>
      <w:proofErr w:type="gramEnd"/>
      <w:r w:rsidRPr="00562CFC">
        <w:rPr>
          <w:rFonts w:ascii="TH SarabunPSK" w:hAnsi="TH SarabunPSK" w:cs="TH SarabunPSK" w:hint="cs"/>
        </w:rPr>
        <w:t xml:space="preserve"> in the market they do not support for using with multiple people. Therefore, we developed a prototype to lock and unlock system by using Raspberry Pi which enable to handle multiple people. The system was implemented using RFID together with One Day Password (ODP). This two-step verification is for traceability. Additionally, the RFID’s holder </w:t>
      </w:r>
      <w:proofErr w:type="gramStart"/>
      <w:r w:rsidRPr="00562CFC">
        <w:rPr>
          <w:rFonts w:ascii="TH SarabunPSK" w:hAnsi="TH SarabunPSK" w:cs="TH SarabunPSK" w:hint="cs"/>
        </w:rPr>
        <w:t>is able to</w:t>
      </w:r>
      <w:proofErr w:type="gramEnd"/>
      <w:r w:rsidRPr="00562CFC">
        <w:rPr>
          <w:rFonts w:ascii="TH SarabunPSK" w:hAnsi="TH SarabunPSK" w:cs="TH SarabunPSK" w:hint="cs"/>
        </w:rPr>
        <w:t xml:space="preserve"> know and prevent unauthorized access and the log file is easy to trace the usage back from the history</w:t>
      </w:r>
    </w:p>
    <w:p w14:paraId="55172445" w14:textId="77777777" w:rsidR="0050668C" w:rsidRPr="00562CFC" w:rsidRDefault="0050668C" w:rsidP="0050668C">
      <w:pPr>
        <w:ind w:firstLine="720"/>
        <w:rPr>
          <w:rFonts w:ascii="TH SarabunPSK" w:hAnsi="TH SarabunPSK" w:cs="TH SarabunPSK" w:hint="cs"/>
        </w:rPr>
      </w:pPr>
    </w:p>
    <w:p w14:paraId="73D741E8" w14:textId="77777777" w:rsidR="0050668C" w:rsidRPr="00562CFC" w:rsidRDefault="0050668C" w:rsidP="0050668C">
      <w:pPr>
        <w:ind w:firstLine="720"/>
        <w:rPr>
          <w:rFonts w:ascii="TH SarabunPSK" w:hAnsi="TH SarabunPSK" w:cs="TH SarabunPSK" w:hint="cs"/>
        </w:rPr>
      </w:pPr>
    </w:p>
    <w:p w14:paraId="24084F21" w14:textId="77777777" w:rsidR="0050668C" w:rsidRPr="00562CFC" w:rsidRDefault="0050668C" w:rsidP="0050668C">
      <w:pPr>
        <w:ind w:firstLine="720"/>
        <w:rPr>
          <w:rFonts w:ascii="TH SarabunPSK" w:hAnsi="TH SarabunPSK" w:cs="TH SarabunPSK" w:hint="cs"/>
        </w:rPr>
      </w:pPr>
    </w:p>
    <w:p w14:paraId="6DD0638D" w14:textId="77777777" w:rsidR="0050668C" w:rsidRPr="00562CFC" w:rsidRDefault="0050668C" w:rsidP="0050668C">
      <w:pPr>
        <w:ind w:firstLine="720"/>
        <w:rPr>
          <w:rFonts w:ascii="TH SarabunPSK" w:hAnsi="TH SarabunPSK" w:cs="TH SarabunPSK" w:hint="cs"/>
        </w:rPr>
      </w:pPr>
    </w:p>
    <w:p w14:paraId="6E880BC2" w14:textId="77777777" w:rsidR="0050668C" w:rsidRPr="00562CFC" w:rsidRDefault="0050668C" w:rsidP="0050668C">
      <w:pPr>
        <w:ind w:firstLine="720"/>
        <w:rPr>
          <w:rFonts w:ascii="TH SarabunPSK" w:hAnsi="TH SarabunPSK" w:cs="TH SarabunPSK" w:hint="cs"/>
        </w:rPr>
      </w:pPr>
    </w:p>
    <w:p w14:paraId="2AEDD8E6" w14:textId="3EF09F30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3017D77E" w14:textId="4DFB43ED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3B69C220" w14:textId="63491619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05E19A12" w14:textId="3AE067FA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4E01A794" w14:textId="3086B6BA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3B1CCEDE" w14:textId="5B38F78F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337E0BC8" w14:textId="77777777" w:rsidR="0050668C" w:rsidRPr="00562CFC" w:rsidRDefault="0050668C" w:rsidP="0050668C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11519BA8" w14:textId="0BD538E6" w:rsidR="00BB3142" w:rsidRPr="00562CFC" w:rsidRDefault="00BB3142" w:rsidP="00BB3142">
      <w:pPr>
        <w:pStyle w:val="Heading1"/>
        <w:jc w:val="center"/>
        <w:rPr>
          <w:rFonts w:ascii="TH SarabunPSK" w:hAnsi="TH SarabunPSK" w:cs="TH SarabunPSK" w:hint="cs"/>
          <w:b/>
          <w:bCs/>
          <w:color w:val="auto"/>
          <w:cs/>
        </w:rPr>
      </w:pPr>
      <w:r w:rsidRPr="00562CFC">
        <w:rPr>
          <w:rFonts w:ascii="TH SarabunPSK" w:hAnsi="TH SarabunPSK" w:cs="TH SarabunPSK" w:hint="cs"/>
          <w:b/>
          <w:bCs/>
          <w:color w:val="auto"/>
          <w:cs/>
        </w:rPr>
        <w:t>สารบัญ</w:t>
      </w:r>
      <w:bookmarkEnd w:id="0"/>
    </w:p>
    <w:sdt>
      <w:sdtPr>
        <w:rPr>
          <w:rFonts w:ascii="TH SarabunPSK" w:eastAsiaTheme="minorHAnsi" w:hAnsi="TH SarabunPSK" w:cs="TH SarabunPSK" w:hint="cs"/>
          <w:color w:val="auto"/>
          <w:sz w:val="22"/>
          <w:szCs w:val="28"/>
          <w:lang w:bidi="th-TH"/>
        </w:rPr>
        <w:id w:val="-6249155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D077E50" w14:textId="77444680" w:rsidR="0003324D" w:rsidRPr="00562CFC" w:rsidRDefault="0003324D">
          <w:pPr>
            <w:pStyle w:val="TOCHeading"/>
            <w:rPr>
              <w:rFonts w:ascii="TH SarabunPSK" w:hAnsi="TH SarabunPSK" w:cs="TH SarabunPSK" w:hint="cs"/>
              <w:b/>
              <w:bCs/>
              <w:color w:val="auto"/>
              <w:sz w:val="36"/>
              <w:szCs w:val="36"/>
              <w:lang w:bidi="th-TH"/>
            </w:rPr>
          </w:pPr>
          <w:r w:rsidRPr="00562CFC">
            <w:rPr>
              <w:rFonts w:ascii="TH SarabunPSK" w:hAnsi="TH SarabunPSK" w:cs="TH SarabunPSK" w:hint="cs"/>
              <w:b/>
              <w:bCs/>
              <w:color w:val="auto"/>
              <w:sz w:val="36"/>
              <w:szCs w:val="36"/>
              <w:cs/>
              <w:lang w:bidi="th-TH"/>
            </w:rPr>
            <w:t>เรื่อง                                                                                                                                              หน้า</w:t>
          </w:r>
        </w:p>
        <w:p w14:paraId="12990C73" w14:textId="77777777" w:rsidR="0003324D" w:rsidRPr="00562CFC" w:rsidRDefault="0003324D" w:rsidP="0003324D">
          <w:pPr>
            <w:rPr>
              <w:rFonts w:ascii="TH SarabunPSK" w:hAnsi="TH SarabunPSK" w:cs="TH SarabunPSK" w:hint="cs"/>
            </w:rPr>
          </w:pPr>
        </w:p>
        <w:p w14:paraId="2AFE7757" w14:textId="6FB06F0B" w:rsidR="00FB2969" w:rsidRPr="00562CFC" w:rsidRDefault="0003324D">
          <w:pPr>
            <w:pStyle w:val="TOC1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r w:rsidRPr="00562CFC">
            <w:rPr>
              <w:rFonts w:ascii="TH SarabunPSK" w:hAnsi="TH SarabunPSK" w:cs="TH SarabunPSK" w:hint="cs"/>
            </w:rPr>
            <w:fldChar w:fldCharType="begin"/>
          </w:r>
          <w:r w:rsidRPr="00562CFC">
            <w:rPr>
              <w:rFonts w:ascii="TH SarabunPSK" w:hAnsi="TH SarabunPSK" w:cs="TH SarabunPSK" w:hint="cs"/>
            </w:rPr>
            <w:instrText xml:space="preserve"> TOC \o "1-3" \h \z \u </w:instrText>
          </w:r>
          <w:r w:rsidRPr="00562CFC">
            <w:rPr>
              <w:rFonts w:ascii="TH SarabunPSK" w:hAnsi="TH SarabunPSK" w:cs="TH SarabunPSK" w:hint="cs"/>
            </w:rPr>
            <w:fldChar w:fldCharType="separate"/>
          </w:r>
          <w:hyperlink w:anchor="_Toc78567129" w:history="1">
            <w:r w:rsidR="00FB2969" w:rsidRPr="00562CFC">
              <w:rPr>
                <w:rStyle w:val="Hyperlink"/>
                <w:rFonts w:ascii="TH SarabunPSK" w:hAnsi="TH SarabunPSK" w:cs="TH SarabunPSK" w:hint="cs"/>
                <w:b/>
                <w:bCs/>
                <w:noProof/>
                <w:cs/>
              </w:rPr>
              <w:t>สารบัญ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29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ก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7F351081" w14:textId="33FD3C50" w:rsidR="00FB2969" w:rsidRPr="00562CFC" w:rsidRDefault="00FA7AC6">
          <w:pPr>
            <w:pStyle w:val="TOC1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30" w:history="1">
            <w:r w:rsidR="00FB2969" w:rsidRPr="00562CFC">
              <w:rPr>
                <w:rStyle w:val="Hyperlink"/>
                <w:rFonts w:ascii="TH SarabunPSK" w:hAnsi="TH SarabunPSK" w:cs="TH SarabunPSK" w:hint="cs"/>
                <w:b/>
                <w:bCs/>
                <w:noProof/>
                <w:cs/>
              </w:rPr>
              <w:t xml:space="preserve">บทที่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b/>
                <w:bCs/>
                <w:noProof/>
              </w:rPr>
              <w:t>1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30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1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31C72524" w14:textId="5376DB97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31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1.1 ความเป็นมาของโครงการ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31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1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3FE8AEB8" w14:textId="4E4368EC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32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1.2 วัตถุประสงค์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32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2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5C839E1C" w14:textId="67038FDF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33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1.3 ขอบเขตของโครงงาน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33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2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40558D23" w14:textId="3CE2FAD6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34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1.4 ขั้นตอนและระยะเวลาในการดำเนินงาน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34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3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2D143FF2" w14:textId="21658679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35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1.5 แผนภาพระยะเวลาในการดำเนินงาน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35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4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7CE604A5" w14:textId="35AF1DEC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36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1.6 ประโยชน์ที่คาดว่าจะได้รับ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36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4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1F4D3710" w14:textId="0995FE5C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37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1.7 สถานที่และเครื่องมือที่ใช้ทำโครงงาน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37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5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704623DF" w14:textId="3778FE73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38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1.8 อาจารย์ที่ปรึกษา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38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6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4DDB11A8" w14:textId="3096B4EB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39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1.9 ผู้จัดทำ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39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6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68412662" w14:textId="051FD8B7" w:rsidR="00FB2969" w:rsidRPr="00562CFC" w:rsidRDefault="00FA7AC6">
          <w:pPr>
            <w:pStyle w:val="TOC1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40" w:history="1">
            <w:r w:rsidR="00FB2969" w:rsidRPr="00562CFC">
              <w:rPr>
                <w:rStyle w:val="Hyperlink"/>
                <w:rFonts w:ascii="TH SarabunPSK" w:hAnsi="TH SarabunPSK" w:cs="TH SarabunPSK" w:hint="cs"/>
                <w:b/>
                <w:bCs/>
                <w:noProof/>
                <w:cs/>
              </w:rPr>
              <w:t>บทที่2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40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7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266A5AF7" w14:textId="6E6DEFFA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41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 xml:space="preserve">2.1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b/>
                <w:bCs/>
                <w:noProof/>
              </w:rPr>
              <w:t>Web Application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41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7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593075A5" w14:textId="012BA4E7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42" w:history="1">
            <w:r w:rsidR="00FB2969" w:rsidRPr="00562CFC">
              <w:rPr>
                <w:rStyle w:val="Hyperlink"/>
                <w:rFonts w:ascii="TH SarabunPSK" w:hAnsi="TH SarabunPSK" w:cs="TH SarabunPSK" w:hint="cs"/>
                <w:b/>
                <w:bCs/>
                <w:noProof/>
              </w:rPr>
              <w:t>2.2 Bootstrap 4.0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42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7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331E1275" w14:textId="67214CCD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43" w:history="1">
            <w:r w:rsidR="00FB2969" w:rsidRPr="00562CFC">
              <w:rPr>
                <w:rStyle w:val="Hyperlink"/>
                <w:rFonts w:ascii="TH SarabunPSK" w:eastAsia="Times New Roman" w:hAnsi="TH SarabunPSK" w:cs="TH SarabunPSK" w:hint="cs"/>
                <w:b/>
                <w:bCs/>
                <w:noProof/>
              </w:rPr>
              <w:t xml:space="preserve">2.3 </w:t>
            </w:r>
            <w:r w:rsidR="00FB2969" w:rsidRPr="00562CFC">
              <w:rPr>
                <w:rStyle w:val="Hyperlink"/>
                <w:rFonts w:ascii="TH SarabunPSK" w:eastAsia="Times New Roman" w:hAnsi="TH SarabunPSK" w:cs="TH SarabunPSK" w:hint="cs"/>
                <w:b/>
                <w:bCs/>
                <w:noProof/>
                <w:cs/>
              </w:rPr>
              <w:t>ระบบฐานข้อมูล</w:t>
            </w:r>
            <w:r w:rsidR="00FB2969" w:rsidRPr="00562CFC">
              <w:rPr>
                <w:rStyle w:val="Hyperlink"/>
                <w:rFonts w:ascii="TH SarabunPSK" w:eastAsia="Times New Roman" w:hAnsi="TH SarabunPSK" w:cs="TH SarabunPSK" w:hint="cs"/>
                <w:b/>
                <w:bCs/>
                <w:noProof/>
              </w:rPr>
              <w:t xml:space="preserve"> [4]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43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8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23B6F257" w14:textId="6FA1235D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44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>2.4 MySQL [5]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44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10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3C7BB34C" w14:textId="1AFF9B44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45" w:history="1">
            <w:r w:rsidR="00FB2969" w:rsidRPr="00562CFC">
              <w:rPr>
                <w:rStyle w:val="Hyperlink"/>
                <w:rFonts w:ascii="TH SarabunPSK" w:hAnsi="TH SarabunPSK" w:cs="TH SarabunPSK" w:hint="cs"/>
                <w:b/>
                <w:bCs/>
                <w:noProof/>
              </w:rPr>
              <w:t>2.5 mPDF [6]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45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11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709A2D38" w14:textId="61571F1C" w:rsidR="00FB2969" w:rsidRPr="00562CFC" w:rsidRDefault="00FA7AC6">
          <w:pPr>
            <w:pStyle w:val="TOC3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46" w:history="1">
            <w:r w:rsidR="00FB2969" w:rsidRPr="00562CFC">
              <w:rPr>
                <w:rStyle w:val="Hyperlink"/>
                <w:rFonts w:ascii="TH SarabunPSK" w:eastAsia="Times New Roman" w:hAnsi="TH SarabunPSK" w:cs="TH SarabunPSK" w:hint="cs"/>
                <w:b/>
                <w:bCs/>
                <w:noProof/>
                <w:cs/>
              </w:rPr>
              <w:t xml:space="preserve">การติดตั้ง </w:t>
            </w:r>
            <w:r w:rsidR="00FB2969" w:rsidRPr="00562CFC">
              <w:rPr>
                <w:rStyle w:val="Hyperlink"/>
                <w:rFonts w:ascii="TH SarabunPSK" w:eastAsia="Times New Roman" w:hAnsi="TH SarabunPSK" w:cs="TH SarabunPSK" w:hint="cs"/>
                <w:b/>
                <w:bCs/>
                <w:noProof/>
              </w:rPr>
              <w:t>mPDF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46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11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65C5A98A" w14:textId="08558CFC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47" w:history="1">
            <w:r w:rsidR="00FB2969" w:rsidRPr="00562CFC">
              <w:rPr>
                <w:rStyle w:val="Hyperlink"/>
                <w:rFonts w:ascii="TH SarabunPSK" w:eastAsia="Times New Roman" w:hAnsi="TH SarabunPSK" w:cs="TH SarabunPSK" w:hint="cs"/>
                <w:b/>
                <w:bCs/>
                <w:noProof/>
              </w:rPr>
              <w:t>2.6 Line notify [7]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47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11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6B05F80F" w14:textId="6E535439" w:rsidR="00FB2969" w:rsidRPr="00562CFC" w:rsidRDefault="00FA7AC6">
          <w:pPr>
            <w:pStyle w:val="TOC1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48" w:history="1">
            <w:r w:rsidR="00FB2969" w:rsidRPr="00562CFC">
              <w:rPr>
                <w:rStyle w:val="Hyperlink"/>
                <w:rFonts w:ascii="TH SarabunPSK" w:hAnsi="TH SarabunPSK" w:cs="TH SarabunPSK" w:hint="cs"/>
                <w:b/>
                <w:bCs/>
                <w:noProof/>
                <w:cs/>
              </w:rPr>
              <w:t>บทที่ 3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48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12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5F0A4AFD" w14:textId="003D27EC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49" w:history="1">
            <w:r w:rsidR="00FB2969" w:rsidRPr="00562CFC">
              <w:rPr>
                <w:rStyle w:val="Hyperlink"/>
                <w:rFonts w:ascii="TH SarabunPSK" w:hAnsi="TH SarabunPSK" w:cs="TH SarabunPSK" w:hint="cs"/>
                <w:b/>
                <w:bCs/>
                <w:noProof/>
              </w:rPr>
              <w:t>3.1 Context Diagram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49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12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28EBA959" w14:textId="60914A87" w:rsidR="00FB2969" w:rsidRPr="00562CFC" w:rsidRDefault="00FA7AC6">
          <w:pPr>
            <w:pStyle w:val="TOC3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50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 xml:space="preserve">รูปที่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>3.1 Context Diagram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50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13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73CC8236" w14:textId="0B34153C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51" w:history="1">
            <w:r w:rsidR="00FB2969" w:rsidRPr="00562CFC">
              <w:rPr>
                <w:rStyle w:val="Hyperlink"/>
                <w:rFonts w:ascii="TH SarabunPSK" w:hAnsi="TH SarabunPSK" w:cs="TH SarabunPSK" w:hint="cs"/>
                <w:b/>
                <w:bCs/>
                <w:noProof/>
              </w:rPr>
              <w:t>3.2 Data Flow Diagram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51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14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07AC4B61" w14:textId="6BE5C7FE" w:rsidR="00FB2969" w:rsidRPr="00562CFC" w:rsidRDefault="00FA7AC6">
          <w:pPr>
            <w:pStyle w:val="TOC3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52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 xml:space="preserve">รูปที่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>3.2 Data Flow Diagram Level 1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52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16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77D48228" w14:textId="57A36DEA" w:rsidR="00FB2969" w:rsidRPr="00562CFC" w:rsidRDefault="00FA7AC6">
          <w:pPr>
            <w:pStyle w:val="TOC3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53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 xml:space="preserve">รูปที่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 xml:space="preserve">3.3 Data Flow Diagram Level 2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ของกระบวนการเข้าสู่ระบบ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53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16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2E922208" w14:textId="56A597E4" w:rsidR="00FB2969" w:rsidRPr="00562CFC" w:rsidRDefault="00FA7AC6">
          <w:pPr>
            <w:pStyle w:val="TOC3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54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 xml:space="preserve">รูปที่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 xml:space="preserve">3.4 Data Flow Diagram Level 2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ของกระบวนการจัดการผู้ใช้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54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17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37305D28" w14:textId="44CCEB26" w:rsidR="00FB2969" w:rsidRPr="00562CFC" w:rsidRDefault="00FA7AC6">
          <w:pPr>
            <w:pStyle w:val="TOC3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55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 xml:space="preserve">รูปที่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 xml:space="preserve">3.5 Data Flow Diagram Level 2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ของกระบวนการจัดการห้อง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55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18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55728F9C" w14:textId="38FD118D" w:rsidR="00FB2969" w:rsidRPr="00562CFC" w:rsidRDefault="00FA7AC6">
          <w:pPr>
            <w:pStyle w:val="TOC3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56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 xml:space="preserve">รูปที่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 xml:space="preserve">3.6 Data Flow Diagram Level 2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ของกระบวนการจัดการวิชา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56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19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26FC49D6" w14:textId="486FB3D5" w:rsidR="00FB2969" w:rsidRPr="00562CFC" w:rsidRDefault="00FA7AC6">
          <w:pPr>
            <w:pStyle w:val="TOC3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57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 xml:space="preserve">รูปที่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 xml:space="preserve">3.7 Data Flow Diagram Level 2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ของกระบวนการจัดการหน้าที่ของครู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57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20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37A95B61" w14:textId="3CE3F1D8" w:rsidR="00FB2969" w:rsidRPr="00562CFC" w:rsidRDefault="00FA7AC6">
          <w:pPr>
            <w:pStyle w:val="TOC3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58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 xml:space="preserve">รูปที่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 xml:space="preserve">3.8 Data Flow Diagram Level 2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ของกระบวนการจัดการเตรียมสอนรายชั่วโมง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58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21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77235A66" w14:textId="57986E7C" w:rsidR="00FB2969" w:rsidRPr="00562CFC" w:rsidRDefault="00FA7AC6">
          <w:pPr>
            <w:pStyle w:val="TOC3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59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 xml:space="preserve">รูปที่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 xml:space="preserve">3.9 Data Flow Diagram Level 2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ของกระบวนการจัดการสรุปผลรายสัปดาห์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59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22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224FE3CE" w14:textId="7FE6F815" w:rsidR="00FB2969" w:rsidRPr="00562CFC" w:rsidRDefault="00FA7AC6">
          <w:pPr>
            <w:pStyle w:val="TOC3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60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 xml:space="preserve">รูปที่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 xml:space="preserve">3.10 Data Flow Diagram Level 2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ของกระบวนการจัดการบทบาท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60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23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6DE32D46" w14:textId="53E43338" w:rsidR="00FB2969" w:rsidRPr="00562CFC" w:rsidRDefault="00FA7AC6">
          <w:pPr>
            <w:pStyle w:val="TOC3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61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 xml:space="preserve">รูปที่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 xml:space="preserve">3.11 Data Flow Diagram Level 2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ของกระบวนการจัดการระดับชั้น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61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24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3F4CD5A9" w14:textId="25E14BC6" w:rsidR="00FB2969" w:rsidRPr="00562CFC" w:rsidRDefault="00FA7AC6">
          <w:pPr>
            <w:pStyle w:val="TOC3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62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 xml:space="preserve">รูปที่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>3.1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2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 xml:space="preserve"> Data Flow Diagram Level 2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ของกระบวนการจัดการเวลาในการสอน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62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25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01AD785C" w14:textId="2E76F879" w:rsidR="00FB2969" w:rsidRPr="00562CFC" w:rsidRDefault="00FA7AC6">
          <w:pPr>
            <w:pStyle w:val="TOC3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63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 xml:space="preserve">รูปที่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>3.1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3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 xml:space="preserve"> Data Flow Diagram Level 2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ของกระบวนการจัดการปีการศึกษา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63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26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76EF0B3B" w14:textId="0CFF22E1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64" w:history="1">
            <w:r w:rsidR="00FB2969" w:rsidRPr="00562CFC">
              <w:rPr>
                <w:rStyle w:val="Hyperlink"/>
                <w:rFonts w:ascii="TH SarabunPSK" w:hAnsi="TH SarabunPSK" w:cs="TH SarabunPSK" w:hint="cs"/>
                <w:b/>
                <w:bCs/>
                <w:noProof/>
              </w:rPr>
              <w:t>3.3 Entity Relationship Diagram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64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27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4B8EBDE9" w14:textId="599FB763" w:rsidR="00FB2969" w:rsidRPr="00562CFC" w:rsidRDefault="00FA7AC6">
          <w:pPr>
            <w:pStyle w:val="TOC3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65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 xml:space="preserve">รูปที่ 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>3.1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4</w:t>
            </w:r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</w:rPr>
              <w:t xml:space="preserve"> Entity Relationship Diagram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65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27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3E187E91" w14:textId="5360DA94" w:rsidR="00FB2969" w:rsidRPr="00562CFC" w:rsidRDefault="00FA7AC6">
          <w:pPr>
            <w:pStyle w:val="TOC2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66" w:history="1">
            <w:r w:rsidR="00FB2969" w:rsidRPr="00562CFC">
              <w:rPr>
                <w:rStyle w:val="Hyperlink"/>
                <w:rFonts w:ascii="TH SarabunPSK" w:hAnsi="TH SarabunPSK" w:cs="TH SarabunPSK" w:hint="cs"/>
                <w:b/>
                <w:bCs/>
                <w:noProof/>
              </w:rPr>
              <w:t>3.4 Data Dictionary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66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28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4CBC623B" w14:textId="680B11F3" w:rsidR="00FB2969" w:rsidRPr="00562CFC" w:rsidRDefault="00FA7AC6">
          <w:pPr>
            <w:pStyle w:val="TOC1"/>
            <w:tabs>
              <w:tab w:val="right" w:leader="dot" w:pos="9350"/>
            </w:tabs>
            <w:rPr>
              <w:rFonts w:ascii="TH SarabunPSK" w:eastAsiaTheme="minorEastAsia" w:hAnsi="TH SarabunPSK" w:cs="TH SarabunPSK" w:hint="cs"/>
              <w:noProof/>
            </w:rPr>
          </w:pPr>
          <w:hyperlink w:anchor="_Toc78567167" w:history="1">
            <w:r w:rsidR="00FB2969" w:rsidRPr="00562CFC">
              <w:rPr>
                <w:rStyle w:val="Hyperlink"/>
                <w:rFonts w:ascii="TH SarabunPSK" w:hAnsi="TH SarabunPSK" w:cs="TH SarabunPSK" w:hint="cs"/>
                <w:noProof/>
                <w:cs/>
              </w:rPr>
              <w:t>อ้างอิง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tab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begin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instrText xml:space="preserve"> PAGEREF _Toc78567167 \h </w:instrTex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separate"/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  <w:cs/>
              </w:rPr>
              <w:t>34</w:t>
            </w:r>
            <w:r w:rsidR="00FB2969" w:rsidRPr="00562CFC">
              <w:rPr>
                <w:rFonts w:ascii="TH SarabunPSK" w:hAnsi="TH SarabunPSK" w:cs="TH SarabunPSK" w:hint="cs"/>
                <w:noProof/>
                <w:webHidden/>
              </w:rPr>
              <w:fldChar w:fldCharType="end"/>
            </w:r>
          </w:hyperlink>
        </w:p>
        <w:p w14:paraId="50054698" w14:textId="72115E4D" w:rsidR="00BB3142" w:rsidRPr="00562CFC" w:rsidRDefault="0003324D" w:rsidP="00BB3142">
          <w:pPr>
            <w:rPr>
              <w:rFonts w:ascii="TH SarabunPSK" w:hAnsi="TH SarabunPSK" w:cs="TH SarabunPSK" w:hint="cs"/>
              <w:cs/>
            </w:rPr>
          </w:pPr>
          <w:r w:rsidRPr="00562CFC">
            <w:rPr>
              <w:rFonts w:ascii="TH SarabunPSK" w:hAnsi="TH SarabunPSK" w:cs="TH SarabunPSK" w:hint="cs"/>
              <w:b/>
              <w:bCs/>
              <w:noProof/>
            </w:rPr>
            <w:fldChar w:fldCharType="end"/>
          </w:r>
        </w:p>
      </w:sdtContent>
    </w:sdt>
    <w:p w14:paraId="1CD98F05" w14:textId="424F5279" w:rsidR="00BB3142" w:rsidRPr="00562CFC" w:rsidRDefault="00BB3142" w:rsidP="00BB3142">
      <w:pPr>
        <w:rPr>
          <w:rFonts w:ascii="TH SarabunPSK" w:hAnsi="TH SarabunPSK" w:cs="TH SarabunPSK" w:hint="cs"/>
        </w:rPr>
        <w:sectPr w:rsidR="00BB3142" w:rsidRPr="00562CFC" w:rsidSect="00A54064">
          <w:type w:val="continuous"/>
          <w:pgSz w:w="12240" w:h="15840"/>
          <w:pgMar w:top="1440" w:right="1440" w:bottom="1440" w:left="1440" w:header="708" w:footer="708" w:gutter="0"/>
          <w:pgNumType w:start="3"/>
          <w:cols w:space="708"/>
          <w:docGrid w:linePitch="360"/>
        </w:sectPr>
      </w:pPr>
    </w:p>
    <w:p w14:paraId="37C45607" w14:textId="177DBA34" w:rsidR="0003324D" w:rsidRPr="00562CFC" w:rsidRDefault="0003324D" w:rsidP="0003324D">
      <w:pPr>
        <w:pStyle w:val="Heading1"/>
        <w:jc w:val="center"/>
        <w:rPr>
          <w:rFonts w:ascii="TH SarabunPSK" w:hAnsi="TH SarabunPSK" w:cs="TH SarabunPSK" w:hint="cs"/>
          <w:b/>
          <w:bCs/>
          <w:color w:val="auto"/>
          <w:sz w:val="36"/>
          <w:szCs w:val="36"/>
        </w:rPr>
      </w:pPr>
      <w:bookmarkStart w:id="2" w:name="_Toc78567130"/>
      <w:r w:rsidRPr="00562CFC">
        <w:rPr>
          <w:rFonts w:ascii="TH SarabunPSK" w:hAnsi="TH SarabunPSK" w:cs="TH SarabunPSK" w:hint="cs"/>
          <w:b/>
          <w:bCs/>
          <w:color w:val="auto"/>
          <w:sz w:val="36"/>
          <w:szCs w:val="36"/>
          <w:cs/>
        </w:rPr>
        <w:t xml:space="preserve">บทที่ </w:t>
      </w:r>
      <w:r w:rsidRPr="00562CFC">
        <w:rPr>
          <w:rFonts w:ascii="TH SarabunPSK" w:hAnsi="TH SarabunPSK" w:cs="TH SarabunPSK" w:hint="cs"/>
          <w:b/>
          <w:bCs/>
          <w:color w:val="auto"/>
          <w:sz w:val="36"/>
          <w:szCs w:val="36"/>
        </w:rPr>
        <w:t>1</w:t>
      </w:r>
      <w:bookmarkEnd w:id="2"/>
    </w:p>
    <w:p w14:paraId="113A44A0" w14:textId="58B87744" w:rsidR="00D175AB" w:rsidRPr="00562CFC" w:rsidRDefault="00D175AB" w:rsidP="00D175AB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บทนำ</w:t>
      </w:r>
    </w:p>
    <w:p w14:paraId="03675DEF" w14:textId="5E45D762" w:rsidR="00D175AB" w:rsidRPr="00562CFC" w:rsidRDefault="00D175AB" w:rsidP="0003324D">
      <w:pPr>
        <w:pStyle w:val="Heading2"/>
        <w:rPr>
          <w:rFonts w:ascii="TH SarabunPSK" w:hAnsi="TH SarabunPSK" w:cs="TH SarabunPSK" w:hint="cs"/>
          <w:color w:val="auto"/>
        </w:rPr>
      </w:pPr>
      <w:bookmarkStart w:id="3" w:name="_Toc78567131"/>
      <w:r w:rsidRPr="00562CFC">
        <w:rPr>
          <w:rFonts w:ascii="TH SarabunPSK" w:hAnsi="TH SarabunPSK" w:cs="TH SarabunPSK" w:hint="cs"/>
          <w:color w:val="auto"/>
          <w:cs/>
        </w:rPr>
        <w:t>1.1 ความเป็นมาของโครงการ</w:t>
      </w:r>
      <w:bookmarkEnd w:id="3"/>
    </w:p>
    <w:p w14:paraId="3864C449" w14:textId="5C8B1BB1" w:rsidR="00F64EFB" w:rsidRPr="00562CFC" w:rsidRDefault="00F64EFB" w:rsidP="0002659C">
      <w:pPr>
        <w:jc w:val="thaiDistribute"/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cs/>
        </w:rPr>
        <w:tab/>
      </w:r>
      <w:r w:rsidRPr="00562CFC">
        <w:rPr>
          <w:rFonts w:ascii="TH SarabunPSK" w:hAnsi="TH SarabunPSK" w:cs="TH SarabunPSK" w:hint="cs"/>
          <w:sz w:val="32"/>
          <w:szCs w:val="32"/>
          <w:cs/>
        </w:rPr>
        <w:t>โรงเรียนกัลยาณชนรังสรรค์มูลนิธิ มัสยิดบ้านเหนือเป็นโรงเรียน</w:t>
      </w:r>
      <w:r w:rsidR="00EE2304" w:rsidRPr="00562CFC">
        <w:rPr>
          <w:rFonts w:ascii="TH SarabunPSK" w:hAnsi="TH SarabunPSK" w:cs="TH SarabunPSK" w:hint="cs"/>
          <w:sz w:val="32"/>
          <w:szCs w:val="32"/>
          <w:cs/>
        </w:rPr>
        <w:t>เอ</w:t>
      </w:r>
      <w:r w:rsidR="005F2F86" w:rsidRPr="00562CFC">
        <w:rPr>
          <w:rFonts w:ascii="TH SarabunPSK" w:hAnsi="TH SarabunPSK" w:cs="TH SarabunPSK" w:hint="cs"/>
          <w:sz w:val="32"/>
          <w:szCs w:val="32"/>
          <w:cs/>
        </w:rPr>
        <w:t>ก</w:t>
      </w:r>
      <w:r w:rsidR="00EE2304" w:rsidRPr="00562CFC">
        <w:rPr>
          <w:rFonts w:ascii="TH SarabunPSK" w:hAnsi="TH SarabunPSK" w:cs="TH SarabunPSK" w:hint="cs"/>
          <w:sz w:val="32"/>
          <w:szCs w:val="32"/>
          <w:cs/>
        </w:rPr>
        <w:t>ชนที่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สอนสามัญและศาสนา</w:t>
      </w:r>
      <w:r w:rsidR="00EE2304" w:rsidRPr="00562CFC">
        <w:rPr>
          <w:rFonts w:ascii="TH SarabunPSK" w:hAnsi="TH SarabunPSK" w:cs="TH SarabunPSK" w:hint="cs"/>
          <w:sz w:val="32"/>
          <w:szCs w:val="32"/>
          <w:cs/>
        </w:rPr>
        <w:t>ตั้งแต่ระดับชั้นอนุบาล ถึง มัธยมปลาย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ตั้งอยู่ที่ </w:t>
      </w:r>
      <w:r w:rsidR="0015484F" w:rsidRPr="00562CFC">
        <w:rPr>
          <w:rFonts w:ascii="TH SarabunPSK" w:hAnsi="TH SarabunPSK" w:cs="TH SarabunPSK" w:hint="cs"/>
          <w:sz w:val="32"/>
          <w:szCs w:val="32"/>
          <w:cs/>
        </w:rPr>
        <w:t xml:space="preserve"> 217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หมู่ที่ 7</w:t>
      </w:r>
      <w:r w:rsidR="0015484F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ตำบล คูเต่า อำเภอหาดใหญ่ สงขลา 90110 </w:t>
      </w:r>
    </w:p>
    <w:p w14:paraId="6ADA1F7B" w14:textId="4C9D24FF" w:rsidR="00E172A3" w:rsidRPr="00562CFC" w:rsidRDefault="00E172A3" w:rsidP="0002659C">
      <w:pPr>
        <w:jc w:val="thaiDistribute"/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cs/>
        </w:rPr>
        <w:tab/>
      </w:r>
      <w:r w:rsidRPr="00562CFC">
        <w:rPr>
          <w:rFonts w:ascii="TH SarabunPSK" w:hAnsi="TH SarabunPSK" w:cs="TH SarabunPSK" w:hint="cs"/>
          <w:sz w:val="32"/>
          <w:szCs w:val="32"/>
          <w:cs/>
        </w:rPr>
        <w:t>โรงเรียนกัลยาณชนรังสรรค์มูลนิธิ มัสยิดบ้านเหนือมีการใช้กูเกิลฟอร์มในการกรอกข้อมูลจุดประสงค์เตรียมการสอนในรายชั่วโมงและการกรอกผลสรุปของรายสัปดาห์เนื่องจากในการกรอกจุดประสงค์ในการเรียนการสอนนั้นมีข้อมูลที่</w:t>
      </w:r>
      <w:r w:rsidR="00AB6E51" w:rsidRPr="00562CFC">
        <w:rPr>
          <w:rFonts w:ascii="TH SarabunPSK" w:hAnsi="TH SarabunPSK" w:cs="TH SarabunPSK" w:hint="cs"/>
          <w:sz w:val="32"/>
          <w:szCs w:val="32"/>
          <w:cs/>
        </w:rPr>
        <w:t>มีจำนวน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มากต่อการ</w:t>
      </w:r>
      <w:r w:rsidR="00471961" w:rsidRPr="00562CFC">
        <w:rPr>
          <w:rFonts w:ascii="TH SarabunPSK" w:hAnsi="TH SarabunPSK" w:cs="TH SarabunPSK" w:hint="cs"/>
          <w:sz w:val="32"/>
          <w:szCs w:val="32"/>
          <w:cs/>
        </w:rPr>
        <w:t>จัดเก็บ</w:t>
      </w:r>
      <w:r w:rsidR="00AB6E51" w:rsidRPr="00562CFC">
        <w:rPr>
          <w:rFonts w:ascii="TH SarabunPSK" w:hAnsi="TH SarabunPSK" w:cs="TH SarabunPSK" w:hint="cs"/>
          <w:sz w:val="32"/>
          <w:szCs w:val="32"/>
          <w:cs/>
        </w:rPr>
        <w:t xml:space="preserve"> ทำให้เจ้าหน้าที่ไม่สะดวกต่อ</w:t>
      </w:r>
      <w:r w:rsidR="00471961" w:rsidRPr="00562CFC">
        <w:rPr>
          <w:rFonts w:ascii="TH SarabunPSK" w:hAnsi="TH SarabunPSK" w:cs="TH SarabunPSK" w:hint="cs"/>
          <w:sz w:val="32"/>
          <w:szCs w:val="32"/>
          <w:cs/>
        </w:rPr>
        <w:t>การค้นหาและเก็บข้อมูลของวัตถุประสงค์</w:t>
      </w:r>
    </w:p>
    <w:p w14:paraId="502BB156" w14:textId="368E1743" w:rsidR="00066FAB" w:rsidRPr="00562CFC" w:rsidRDefault="00D175AB" w:rsidP="0002659C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ab/>
        <w:t xml:space="preserve"> </w:t>
      </w:r>
      <w:r w:rsidR="00066FAB" w:rsidRPr="00562CFC">
        <w:rPr>
          <w:rFonts w:ascii="TH SarabunPSK" w:hAnsi="TH SarabunPSK" w:cs="TH SarabunPSK" w:hint="cs"/>
          <w:sz w:val="32"/>
          <w:szCs w:val="32"/>
          <w:cs/>
        </w:rPr>
        <w:t>จากเหตุผลดังที่ได้กล่าวมา</w:t>
      </w:r>
      <w:r w:rsidR="00AB6E51" w:rsidRPr="00562CFC">
        <w:rPr>
          <w:rFonts w:ascii="TH SarabunPSK" w:hAnsi="TH SarabunPSK" w:cs="TH SarabunPSK" w:hint="cs"/>
          <w:sz w:val="32"/>
          <w:szCs w:val="32"/>
          <w:cs/>
        </w:rPr>
        <w:t>ข้างต้น</w:t>
      </w:r>
      <w:r w:rsidR="00066FAB" w:rsidRPr="00562CFC">
        <w:rPr>
          <w:rFonts w:ascii="TH SarabunPSK" w:hAnsi="TH SarabunPSK" w:cs="TH SarabunPSK" w:hint="cs"/>
          <w:sz w:val="32"/>
          <w:szCs w:val="32"/>
          <w:cs/>
        </w:rPr>
        <w:t>นั้นจึงจัดทำโครงงาน</w:t>
      </w:r>
      <w:r w:rsidR="00AB6E51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9487C" w:rsidRPr="00562CFC">
        <w:rPr>
          <w:rFonts w:ascii="TH SarabunPSK" w:hAnsi="TH SarabunPSK" w:cs="TH SarabunPSK" w:hint="cs"/>
          <w:sz w:val="32"/>
          <w:szCs w:val="32"/>
          <w:cs/>
        </w:rPr>
        <w:t>ระบบติดตามการรายงานผล</w:t>
      </w:r>
      <w:r w:rsidR="00B703E3" w:rsidRPr="00562CFC">
        <w:rPr>
          <w:rFonts w:ascii="TH SarabunPSK" w:hAnsi="TH SarabunPSK" w:cs="TH SarabunPSK" w:hint="cs"/>
          <w:sz w:val="32"/>
          <w:szCs w:val="32"/>
          <w:cs/>
        </w:rPr>
        <w:t>การสอนของ</w:t>
      </w:r>
      <w:r w:rsidR="0039487C" w:rsidRPr="00562CFC">
        <w:rPr>
          <w:rFonts w:ascii="TH SarabunPSK" w:hAnsi="TH SarabunPSK" w:cs="TH SarabunPSK" w:hint="cs"/>
          <w:sz w:val="32"/>
          <w:szCs w:val="32"/>
          <w:cs/>
        </w:rPr>
        <w:t>อาจารย์โรงเรียนกัลยาณชนรังสรรค์มูลนิธิ มัสยิดบ้านเหนือ</w:t>
      </w:r>
      <w:r w:rsidR="00066FAB" w:rsidRPr="00562CFC">
        <w:rPr>
          <w:rFonts w:ascii="TH SarabunPSK" w:hAnsi="TH SarabunPSK" w:cs="TH SarabunPSK" w:hint="cs"/>
          <w:sz w:val="32"/>
          <w:szCs w:val="32"/>
          <w:cs/>
        </w:rPr>
        <w:t xml:space="preserve"> ระบบ</w:t>
      </w:r>
      <w:r w:rsidR="00AB6E51" w:rsidRPr="00562CFC">
        <w:rPr>
          <w:rFonts w:ascii="TH SarabunPSK" w:hAnsi="TH SarabunPSK" w:cs="TH SarabunPSK" w:hint="cs"/>
          <w:sz w:val="32"/>
          <w:szCs w:val="32"/>
          <w:cs/>
        </w:rPr>
        <w:t>มี</w:t>
      </w:r>
      <w:r w:rsidR="00066FAB" w:rsidRPr="00562CFC">
        <w:rPr>
          <w:rFonts w:ascii="TH SarabunPSK" w:hAnsi="TH SarabunPSK" w:cs="TH SarabunPSK" w:hint="cs"/>
          <w:sz w:val="32"/>
          <w:szCs w:val="32"/>
          <w:cs/>
        </w:rPr>
        <w:t>การออกแบบเพื่อ</w:t>
      </w:r>
      <w:r w:rsidR="00B5468B" w:rsidRPr="00562CFC">
        <w:rPr>
          <w:rFonts w:ascii="TH SarabunPSK" w:hAnsi="TH SarabunPSK" w:cs="TH SarabunPSK" w:hint="cs"/>
          <w:sz w:val="32"/>
          <w:szCs w:val="32"/>
          <w:cs/>
        </w:rPr>
        <w:t>ช่วยในการทำงานให้เป็นระบบมากยิ่งขึ้นและยังช่วยให้</w:t>
      </w:r>
      <w:r w:rsidR="00451B3F" w:rsidRPr="00562CFC">
        <w:rPr>
          <w:rFonts w:ascii="TH SarabunPSK" w:hAnsi="TH SarabunPSK" w:cs="TH SarabunPSK" w:hint="cs"/>
          <w:sz w:val="32"/>
          <w:szCs w:val="32"/>
          <w:cs/>
        </w:rPr>
        <w:t>สะดวกกว่าระบบเก่าที่ใช้การส่งโดยการส่งผ่าน</w:t>
      </w:r>
      <w:r w:rsidR="00AB6E51" w:rsidRPr="00562CFC">
        <w:rPr>
          <w:rFonts w:ascii="TH SarabunPSK" w:hAnsi="TH SarabunPSK" w:cs="TH SarabunPSK" w:hint="cs"/>
          <w:sz w:val="32"/>
          <w:szCs w:val="32"/>
          <w:cs/>
        </w:rPr>
        <w:t>กูเกิล</w:t>
      </w:r>
      <w:r w:rsidR="00451B3F" w:rsidRPr="00562CFC">
        <w:rPr>
          <w:rFonts w:ascii="TH SarabunPSK" w:hAnsi="TH SarabunPSK" w:cs="TH SarabunPSK" w:hint="cs"/>
          <w:sz w:val="32"/>
          <w:szCs w:val="32"/>
          <w:cs/>
        </w:rPr>
        <w:t>ฟอร์ม</w:t>
      </w:r>
      <w:r w:rsidR="00066FAB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51B3F" w:rsidRPr="00562CFC">
        <w:rPr>
          <w:rFonts w:ascii="TH SarabunPSK" w:hAnsi="TH SarabunPSK" w:cs="TH SarabunPSK" w:hint="cs"/>
          <w:sz w:val="32"/>
          <w:szCs w:val="32"/>
          <w:cs/>
        </w:rPr>
        <w:t>โดยระบบติดตามการรายงานผล</w:t>
      </w:r>
      <w:r w:rsidR="00B703E3" w:rsidRPr="00562CFC">
        <w:rPr>
          <w:rFonts w:ascii="TH SarabunPSK" w:hAnsi="TH SarabunPSK" w:cs="TH SarabunPSK" w:hint="cs"/>
          <w:sz w:val="32"/>
          <w:szCs w:val="32"/>
          <w:cs/>
        </w:rPr>
        <w:t>การสอนของ</w:t>
      </w:r>
      <w:r w:rsidR="00451B3F" w:rsidRPr="00562CFC">
        <w:rPr>
          <w:rFonts w:ascii="TH SarabunPSK" w:hAnsi="TH SarabunPSK" w:cs="TH SarabunPSK" w:hint="cs"/>
          <w:sz w:val="32"/>
          <w:szCs w:val="32"/>
          <w:cs/>
        </w:rPr>
        <w:t>อาจารย์โรงเรียนกัลยาณชนรังสรรค์มูลนิธิ มัสยิดบ้านเหนือถูกพัฒนาขึ้นในรูปแบบโปรแกรมประยุกต์บนเว็บ โดยพัฒนาให้อยู่ในรูปแบบของ</w:t>
      </w:r>
      <w:r w:rsidR="00451B3F" w:rsidRPr="00562CFC">
        <w:rPr>
          <w:rFonts w:ascii="TH SarabunPSK" w:hAnsi="TH SarabunPSK" w:cs="TH SarabunPSK" w:hint="cs"/>
          <w:sz w:val="32"/>
          <w:szCs w:val="32"/>
        </w:rPr>
        <w:t xml:space="preserve"> Responsive Web </w:t>
      </w:r>
      <w:r w:rsidR="00451B3F" w:rsidRPr="00562CFC">
        <w:rPr>
          <w:rFonts w:ascii="TH SarabunPSK" w:hAnsi="TH SarabunPSK" w:cs="TH SarabunPSK" w:hint="cs"/>
          <w:sz w:val="32"/>
          <w:szCs w:val="32"/>
          <w:cs/>
        </w:rPr>
        <w:t xml:space="preserve">สามารถใช้ได้ทุกแพลตฟอร์ม </w:t>
      </w:r>
      <w:r w:rsidR="00066FAB" w:rsidRPr="00562CFC">
        <w:rPr>
          <w:rFonts w:ascii="TH SarabunPSK" w:hAnsi="TH SarabunPSK" w:cs="TH SarabunPSK" w:hint="cs"/>
          <w:sz w:val="32"/>
          <w:szCs w:val="32"/>
          <w:cs/>
        </w:rPr>
        <w:t>ดังนั้นความสามารถหลักของระบบที่จะทำการพัฒนาในโครงงานนี้คือความสามารถในการ</w:t>
      </w:r>
      <w:r w:rsidR="00451B3F" w:rsidRPr="00562CFC">
        <w:rPr>
          <w:rFonts w:ascii="TH SarabunPSK" w:hAnsi="TH SarabunPSK" w:cs="TH SarabunPSK" w:hint="cs"/>
          <w:sz w:val="32"/>
          <w:szCs w:val="32"/>
          <w:cs/>
        </w:rPr>
        <w:t>เก็บข้อมูลการส่งจากอาจารย์เพื่อทำรายงานผลการสอนของแต่ละคน โดยข้อมูลจะถูกเก็บเป็น</w:t>
      </w:r>
      <w:r w:rsidR="00242FC4" w:rsidRPr="00562CFC">
        <w:rPr>
          <w:rFonts w:ascii="TH SarabunPSK" w:hAnsi="TH SarabunPSK" w:cs="TH SarabunPSK" w:hint="cs"/>
          <w:sz w:val="32"/>
          <w:szCs w:val="32"/>
          <w:cs/>
        </w:rPr>
        <w:t>คะแนนในการสอนของแต่ละอาจารย์ หลังจากนั้นข้อมูลจะ</w:t>
      </w:r>
      <w:r w:rsidR="00451B3F" w:rsidRPr="00562CFC">
        <w:rPr>
          <w:rFonts w:ascii="TH SarabunPSK" w:hAnsi="TH SarabunPSK" w:cs="TH SarabunPSK" w:hint="cs"/>
          <w:sz w:val="32"/>
          <w:szCs w:val="32"/>
          <w:cs/>
        </w:rPr>
        <w:t>ถูกส่งไปยังฝ่ายวิชาการเพื่อทำการตรวจสอบความถูกต้องและสามารถนำข้อมูลส่งไปยัง</w:t>
      </w:r>
      <w:r w:rsidR="00AB6E51" w:rsidRPr="00562CFC">
        <w:rPr>
          <w:rFonts w:ascii="TH SarabunPSK" w:hAnsi="TH SarabunPSK" w:cs="TH SarabunPSK" w:hint="cs"/>
          <w:sz w:val="32"/>
          <w:szCs w:val="32"/>
          <w:cs/>
        </w:rPr>
        <w:t>ผู้บริหารระดับสูง</w:t>
      </w:r>
      <w:r w:rsidR="00451B3F" w:rsidRPr="00562CFC">
        <w:rPr>
          <w:rFonts w:ascii="TH SarabunPSK" w:hAnsi="TH SarabunPSK" w:cs="TH SarabunPSK" w:hint="cs"/>
          <w:sz w:val="32"/>
          <w:szCs w:val="32"/>
          <w:cs/>
        </w:rPr>
        <w:t>เพื่อเป็นเอกสารในการตัดสินใจ</w:t>
      </w:r>
    </w:p>
    <w:p w14:paraId="373F1A57" w14:textId="1DFA9E09" w:rsidR="00066FAB" w:rsidRPr="00562CFC" w:rsidRDefault="00066FAB" w:rsidP="0002659C">
      <w:pPr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ab/>
        <w:t>ประโยชน์ที</w:t>
      </w:r>
      <w:r w:rsidR="00AB6E51" w:rsidRPr="00562CFC">
        <w:rPr>
          <w:rFonts w:ascii="TH SarabunPSK" w:hAnsi="TH SarabunPSK" w:cs="TH SarabunPSK" w:hint="cs"/>
          <w:sz w:val="32"/>
          <w:szCs w:val="32"/>
          <w:cs/>
        </w:rPr>
        <w:t>่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คาดว่าจะได้รับจากโครงการนี้</w:t>
      </w:r>
      <w:r w:rsidR="00AA180E" w:rsidRPr="00562CFC">
        <w:rPr>
          <w:rFonts w:ascii="TH SarabunPSK" w:hAnsi="TH SarabunPSK" w:cs="TH SarabunPSK" w:hint="cs"/>
          <w:sz w:val="32"/>
          <w:szCs w:val="32"/>
          <w:cs/>
        </w:rPr>
        <w:t xml:space="preserve"> คือ ได้ระบบติดตามการรายงานผล</w:t>
      </w:r>
      <w:r w:rsidR="00B703E3" w:rsidRPr="00562CFC">
        <w:rPr>
          <w:rFonts w:ascii="TH SarabunPSK" w:hAnsi="TH SarabunPSK" w:cs="TH SarabunPSK" w:hint="cs"/>
          <w:sz w:val="32"/>
          <w:szCs w:val="32"/>
          <w:cs/>
        </w:rPr>
        <w:t>การสอนของ</w:t>
      </w:r>
      <w:r w:rsidR="00AA180E" w:rsidRPr="00562CFC">
        <w:rPr>
          <w:rFonts w:ascii="TH SarabunPSK" w:hAnsi="TH SarabunPSK" w:cs="TH SarabunPSK" w:hint="cs"/>
          <w:sz w:val="32"/>
          <w:szCs w:val="32"/>
          <w:cs/>
        </w:rPr>
        <w:t xml:space="preserve">อาจารย์โรงเรียนกัลยาณชนรังสรรค์มูลนิธิ มัสยิดบ้านเหนือ </w:t>
      </w:r>
      <w:r w:rsidR="00EE2304" w:rsidRPr="00562CFC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242FC4" w:rsidRPr="00562CFC">
        <w:rPr>
          <w:rFonts w:ascii="TH SarabunPSK" w:hAnsi="TH SarabunPSK" w:cs="TH SarabunPSK" w:hint="cs"/>
          <w:sz w:val="32"/>
          <w:szCs w:val="32"/>
          <w:cs/>
        </w:rPr>
        <w:t>ได้นำความรู้ที่ได้เรียนมาประยุกต์ใช้จริงเพื่อพัฒนาระบบ</w:t>
      </w:r>
      <w:r w:rsidR="00EC2CAE" w:rsidRPr="00562CFC">
        <w:rPr>
          <w:rFonts w:ascii="TH SarabunPSK" w:hAnsi="TH SarabunPSK" w:cs="TH SarabunPSK" w:hint="cs"/>
          <w:sz w:val="32"/>
          <w:szCs w:val="32"/>
          <w:cs/>
        </w:rPr>
        <w:t>และสามารถนำไปใช้ในการทำงานได้</w:t>
      </w:r>
    </w:p>
    <w:p w14:paraId="04D79A2A" w14:textId="59C854ED" w:rsidR="00D175AB" w:rsidRPr="00562CFC" w:rsidRDefault="00D175AB" w:rsidP="00D175AB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ab/>
      </w:r>
    </w:p>
    <w:p w14:paraId="756EDB57" w14:textId="38E1913E" w:rsidR="00242FC4" w:rsidRPr="00562CFC" w:rsidRDefault="00242FC4" w:rsidP="00D175AB">
      <w:pPr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408DBC15" w14:textId="278100D5" w:rsidR="00242FC4" w:rsidRPr="00562CFC" w:rsidRDefault="00242FC4" w:rsidP="00D175AB">
      <w:pPr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B09B9D5" w14:textId="77777777" w:rsidR="00242FC4" w:rsidRPr="00562CFC" w:rsidRDefault="00242FC4" w:rsidP="00D175AB">
      <w:pPr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1899BCF" w14:textId="0EBE060B" w:rsidR="00D175AB" w:rsidRPr="00562CFC" w:rsidRDefault="00D175AB" w:rsidP="0003324D">
      <w:pPr>
        <w:pStyle w:val="Heading2"/>
        <w:rPr>
          <w:rFonts w:ascii="TH SarabunPSK" w:hAnsi="TH SarabunPSK" w:cs="TH SarabunPSK" w:hint="cs"/>
          <w:color w:val="auto"/>
        </w:rPr>
      </w:pPr>
      <w:bookmarkStart w:id="4" w:name="_Toc78567132"/>
      <w:r w:rsidRPr="00562CFC">
        <w:rPr>
          <w:rFonts w:ascii="TH SarabunPSK" w:hAnsi="TH SarabunPSK" w:cs="TH SarabunPSK" w:hint="cs"/>
          <w:color w:val="auto"/>
          <w:cs/>
        </w:rPr>
        <w:t>1.2 วัตถุประสงค์</w:t>
      </w:r>
      <w:bookmarkEnd w:id="4"/>
    </w:p>
    <w:p w14:paraId="263BEC10" w14:textId="61A4A880" w:rsidR="00D175AB" w:rsidRPr="00562CFC" w:rsidRDefault="00E83209" w:rsidP="0002659C">
      <w:pPr>
        <w:jc w:val="both"/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ab/>
      </w:r>
      <w:r w:rsidR="00AA180E" w:rsidRPr="00562CFC">
        <w:rPr>
          <w:rFonts w:ascii="TH SarabunPSK" w:hAnsi="TH SarabunPSK" w:cs="TH SarabunPSK" w:hint="cs"/>
          <w:sz w:val="32"/>
          <w:szCs w:val="32"/>
          <w:cs/>
        </w:rPr>
        <w:t>วิเคราะห์</w:t>
      </w:r>
      <w:r w:rsidR="00EC2CAE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A180E" w:rsidRPr="00562CFC">
        <w:rPr>
          <w:rFonts w:ascii="TH SarabunPSK" w:hAnsi="TH SarabunPSK" w:cs="TH SarabunPSK" w:hint="cs"/>
          <w:sz w:val="32"/>
          <w:szCs w:val="32"/>
          <w:cs/>
        </w:rPr>
        <w:t>ออกแบบ และพัฒนาระบบเพื่อใช้ในการติดตามการรายงานผล</w:t>
      </w:r>
      <w:r w:rsidR="005F2F86" w:rsidRPr="00562CFC">
        <w:rPr>
          <w:rFonts w:ascii="TH SarabunPSK" w:hAnsi="TH SarabunPSK" w:cs="TH SarabunPSK" w:hint="cs"/>
          <w:sz w:val="32"/>
          <w:szCs w:val="32"/>
          <w:cs/>
        </w:rPr>
        <w:t>การสอน</w:t>
      </w:r>
      <w:r w:rsidR="00EA2800" w:rsidRPr="00562CFC"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AA180E" w:rsidRPr="00562CFC">
        <w:rPr>
          <w:rFonts w:ascii="TH SarabunPSK" w:hAnsi="TH SarabunPSK" w:cs="TH SarabunPSK" w:hint="cs"/>
          <w:sz w:val="32"/>
          <w:szCs w:val="32"/>
          <w:cs/>
        </w:rPr>
        <w:t>อาจารย์ กรณีศึกษาโรงเรียนกัลยาณชนรังสรรค์มูลนิธิ มัสยิดบ้านเหนือ</w:t>
      </w:r>
    </w:p>
    <w:p w14:paraId="63DBFA27" w14:textId="14B111A0" w:rsidR="00D175AB" w:rsidRPr="00562CFC" w:rsidRDefault="00D175AB" w:rsidP="0003324D">
      <w:pPr>
        <w:pStyle w:val="Heading2"/>
        <w:rPr>
          <w:rFonts w:ascii="TH SarabunPSK" w:hAnsi="TH SarabunPSK" w:cs="TH SarabunPSK" w:hint="cs"/>
          <w:color w:val="auto"/>
        </w:rPr>
      </w:pPr>
      <w:bookmarkStart w:id="5" w:name="_Toc78567133"/>
      <w:r w:rsidRPr="00562CFC">
        <w:rPr>
          <w:rFonts w:ascii="TH SarabunPSK" w:hAnsi="TH SarabunPSK" w:cs="TH SarabunPSK" w:hint="cs"/>
          <w:color w:val="auto"/>
          <w:cs/>
        </w:rPr>
        <w:t>1.3 ขอบเขตของโครงงาน</w:t>
      </w:r>
      <w:bookmarkEnd w:id="5"/>
    </w:p>
    <w:p w14:paraId="2C79BAA7" w14:textId="635027DA" w:rsidR="00652DEE" w:rsidRPr="00562CFC" w:rsidRDefault="00652DEE" w:rsidP="0002659C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="0039487C" w:rsidRPr="00562CFC">
        <w:rPr>
          <w:rFonts w:ascii="TH SarabunPSK" w:hAnsi="TH SarabunPSK" w:cs="TH SarabunPSK" w:hint="cs"/>
          <w:sz w:val="32"/>
          <w:szCs w:val="32"/>
          <w:cs/>
        </w:rPr>
        <w:t>ระบบติดตามการรายงานผล</w:t>
      </w:r>
      <w:r w:rsidR="00EA2800" w:rsidRPr="00562CFC">
        <w:rPr>
          <w:rFonts w:ascii="TH SarabunPSK" w:hAnsi="TH SarabunPSK" w:cs="TH SarabunPSK" w:hint="cs"/>
          <w:sz w:val="32"/>
          <w:szCs w:val="32"/>
          <w:cs/>
        </w:rPr>
        <w:t>การสอน</w:t>
      </w:r>
      <w:r w:rsidR="0039487C" w:rsidRPr="00562CFC">
        <w:rPr>
          <w:rFonts w:ascii="TH SarabunPSK" w:hAnsi="TH SarabunPSK" w:cs="TH SarabunPSK" w:hint="cs"/>
          <w:sz w:val="32"/>
          <w:szCs w:val="32"/>
          <w:cs/>
        </w:rPr>
        <w:t>อาจารย์โรงเรียนกัลยาณชนรังสรรค์มูลนิธิ มัสยิดบ้านเหนือ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ถูกพัฒนาขึ้นในรูปแบบโปรแกรมประยุกต์บนเว็บ</w:t>
      </w:r>
      <w:r w:rsidR="005F2F86"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="00ED2318" w:rsidRPr="00562CFC">
        <w:rPr>
          <w:rFonts w:ascii="TH SarabunPSK" w:hAnsi="TH SarabunPSK" w:cs="TH SarabunPSK" w:hint="cs"/>
          <w:sz w:val="32"/>
          <w:szCs w:val="32"/>
          <w:cs/>
        </w:rPr>
        <w:t>โดยพัฒนาให้อยู่ในรูปแบบของ</w:t>
      </w:r>
      <w:r w:rsidR="00ED2318" w:rsidRPr="00562CFC">
        <w:rPr>
          <w:rFonts w:ascii="TH SarabunPSK" w:hAnsi="TH SarabunPSK" w:cs="TH SarabunPSK" w:hint="cs"/>
          <w:sz w:val="32"/>
          <w:szCs w:val="32"/>
        </w:rPr>
        <w:t xml:space="preserve"> Responsive Web </w:t>
      </w:r>
      <w:r w:rsidR="00ED2318" w:rsidRPr="00562CFC">
        <w:rPr>
          <w:rFonts w:ascii="TH SarabunPSK" w:hAnsi="TH SarabunPSK" w:cs="TH SarabunPSK" w:hint="cs"/>
          <w:sz w:val="32"/>
          <w:szCs w:val="32"/>
          <w:cs/>
        </w:rPr>
        <w:t xml:space="preserve">สามารถใช้ได้ทุกแพลตฟอร์ม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โดยแบ่งเป็น </w:t>
      </w:r>
      <w:r w:rsidR="00AB6E51" w:rsidRPr="00562CFC">
        <w:rPr>
          <w:rFonts w:ascii="TH SarabunPSK" w:hAnsi="TH SarabunPSK" w:cs="TH SarabunPSK" w:hint="cs"/>
          <w:sz w:val="32"/>
          <w:szCs w:val="32"/>
        </w:rPr>
        <w:t>4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กลุ่ม</w:t>
      </w:r>
      <w:r w:rsidR="005F2F86" w:rsidRPr="00562CFC">
        <w:rPr>
          <w:rFonts w:ascii="TH SarabunPSK" w:hAnsi="TH SarabunPSK" w:cs="TH SarabunPSK" w:hint="cs"/>
          <w:sz w:val="32"/>
          <w:szCs w:val="32"/>
          <w:cs/>
        </w:rPr>
        <w:t>ผู้ใช้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คือ ผู้ดูแลระบบ </w:t>
      </w:r>
      <w:r w:rsidR="00332C52" w:rsidRPr="00562CFC">
        <w:rPr>
          <w:rFonts w:ascii="TH SarabunPSK" w:hAnsi="TH SarabunPSK" w:cs="TH SarabunPSK" w:hint="cs"/>
          <w:sz w:val="32"/>
          <w:szCs w:val="32"/>
          <w:cs/>
        </w:rPr>
        <w:t>อาจารย์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ฝ่ายวิชาการ </w:t>
      </w:r>
      <w:r w:rsidR="00AB6E51" w:rsidRPr="00562CFC">
        <w:rPr>
          <w:rFonts w:ascii="TH SarabunPSK" w:hAnsi="TH SarabunPSK" w:cs="TH SarabunPSK" w:hint="cs"/>
          <w:sz w:val="32"/>
          <w:szCs w:val="32"/>
          <w:cs/>
        </w:rPr>
        <w:t>ผู้บริหารระดับสูง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โดยแต่ละกลุ่มจะมีสิทธิ์การใช้งานฟังก์ชัน</w:t>
      </w:r>
      <w:r w:rsidR="00EA2800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ดังนี้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547"/>
        <w:gridCol w:w="6803"/>
      </w:tblGrid>
      <w:tr w:rsidR="00D175AB" w:rsidRPr="00562CFC" w14:paraId="6B4172B8" w14:textId="77777777" w:rsidTr="00D175AB">
        <w:tc>
          <w:tcPr>
            <w:tcW w:w="2547" w:type="dxa"/>
          </w:tcPr>
          <w:p w14:paraId="7E767101" w14:textId="086D3789" w:rsidR="00D175AB" w:rsidRPr="00562CFC" w:rsidRDefault="00D175AB" w:rsidP="00D175AB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ใช้งาน</w:t>
            </w:r>
          </w:p>
        </w:tc>
        <w:tc>
          <w:tcPr>
            <w:tcW w:w="6803" w:type="dxa"/>
          </w:tcPr>
          <w:p w14:paraId="20DA216F" w14:textId="76D4E534" w:rsidR="00D175AB" w:rsidRPr="00562CFC" w:rsidRDefault="00D175AB" w:rsidP="00E661F6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ฟังก์ชันงาน</w:t>
            </w:r>
          </w:p>
        </w:tc>
      </w:tr>
      <w:tr w:rsidR="00D175AB" w:rsidRPr="00562CFC" w14:paraId="4F1877FB" w14:textId="77777777" w:rsidTr="00D175AB">
        <w:tc>
          <w:tcPr>
            <w:tcW w:w="2547" w:type="dxa"/>
          </w:tcPr>
          <w:p w14:paraId="48DADD0D" w14:textId="76E76B44" w:rsidR="00D175AB" w:rsidRPr="00562CFC" w:rsidRDefault="00D175AB" w:rsidP="00D175AB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6803" w:type="dxa"/>
          </w:tcPr>
          <w:p w14:paraId="6704485D" w14:textId="77777777" w:rsidR="00D175AB" w:rsidRPr="00562CFC" w:rsidRDefault="00D175AB" w:rsidP="00D175AB">
            <w:pPr>
              <w:pStyle w:val="ListParagraph"/>
              <w:numPr>
                <w:ilvl w:val="0"/>
                <w:numId w:val="8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เข้าสู่ระบบ</w:t>
            </w:r>
          </w:p>
          <w:p w14:paraId="2C1756ED" w14:textId="52DFB643" w:rsidR="00D175AB" w:rsidRPr="00562CFC" w:rsidRDefault="00442561" w:rsidP="00D175AB">
            <w:pPr>
              <w:pStyle w:val="ListParagraph"/>
              <w:numPr>
                <w:ilvl w:val="0"/>
                <w:numId w:val="8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</w:t>
            </w:r>
            <w:r w:rsidR="00C26CE1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บัญชีผู้ใช้</w:t>
            </w:r>
          </w:p>
          <w:p w14:paraId="6B600C4B" w14:textId="39834FD6" w:rsidR="002F11F9" w:rsidRPr="00562CFC" w:rsidRDefault="002F11F9" w:rsidP="002F11F9">
            <w:pPr>
              <w:pStyle w:val="ListParagraph"/>
              <w:numPr>
                <w:ilvl w:val="0"/>
                <w:numId w:val="8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จัดการบทบาท</w:t>
            </w:r>
          </w:p>
          <w:p w14:paraId="2CE2ACE9" w14:textId="5A1159B3" w:rsidR="002F11F9" w:rsidRPr="00562CFC" w:rsidRDefault="002F11F9" w:rsidP="002F11F9">
            <w:pPr>
              <w:pStyle w:val="ListParagraph"/>
              <w:numPr>
                <w:ilvl w:val="0"/>
                <w:numId w:val="8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จัดการระดับชั้น</w:t>
            </w:r>
          </w:p>
          <w:p w14:paraId="3857723C" w14:textId="261783B1" w:rsidR="00442561" w:rsidRPr="00562CFC" w:rsidRDefault="00442561" w:rsidP="00442561">
            <w:pPr>
              <w:pStyle w:val="ListParagraph"/>
              <w:numPr>
                <w:ilvl w:val="0"/>
                <w:numId w:val="8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</w:t>
            </w:r>
            <w:r w:rsidR="00C26CE1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</w:t>
            </w:r>
            <w:r w:rsidR="002F11F9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ห้องเรียน</w:t>
            </w:r>
          </w:p>
          <w:p w14:paraId="64A923FF" w14:textId="44F1A427" w:rsidR="002F11F9" w:rsidRPr="00562CFC" w:rsidRDefault="002F11F9" w:rsidP="002F11F9">
            <w:pPr>
              <w:pStyle w:val="ListParagraph"/>
              <w:numPr>
                <w:ilvl w:val="0"/>
                <w:numId w:val="8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จัดการวิชาสอน</w:t>
            </w:r>
          </w:p>
          <w:p w14:paraId="1DE30BF1" w14:textId="6740E685" w:rsidR="002F11F9" w:rsidRPr="00562CFC" w:rsidRDefault="002F11F9" w:rsidP="002F11F9">
            <w:pPr>
              <w:pStyle w:val="ListParagraph"/>
              <w:numPr>
                <w:ilvl w:val="0"/>
                <w:numId w:val="8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จัดการปีการศึกษา</w:t>
            </w:r>
          </w:p>
          <w:p w14:paraId="64A68E2C" w14:textId="6D47534E" w:rsidR="002F11F9" w:rsidRPr="00562CFC" w:rsidRDefault="002F11F9" w:rsidP="002F11F9">
            <w:pPr>
              <w:pStyle w:val="ListParagraph"/>
              <w:numPr>
                <w:ilvl w:val="0"/>
                <w:numId w:val="8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จัดการเวลาที่สอน</w:t>
            </w:r>
          </w:p>
          <w:p w14:paraId="3CD49E07" w14:textId="77777777" w:rsidR="00442561" w:rsidRPr="00562CFC" w:rsidRDefault="00442561" w:rsidP="00442561">
            <w:pPr>
              <w:pStyle w:val="ListParagraph"/>
              <w:numPr>
                <w:ilvl w:val="0"/>
                <w:numId w:val="8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</w:t>
            </w:r>
            <w:r w:rsidR="00C26CE1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จับคู่อาจารย์ วิชาที่สอนและชั้นที่สอน</w:t>
            </w:r>
          </w:p>
          <w:p w14:paraId="0F5F1E42" w14:textId="6BB48E7C" w:rsidR="00C8039A" w:rsidRPr="00562CFC" w:rsidRDefault="00C8039A" w:rsidP="00442561">
            <w:pPr>
              <w:pStyle w:val="ListParagraph"/>
              <w:numPr>
                <w:ilvl w:val="0"/>
                <w:numId w:val="8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สามารถส่งข้อความแจ้งเตือนไปยังผู้ใช้ผ่านทาง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Line</w:t>
            </w:r>
          </w:p>
        </w:tc>
      </w:tr>
      <w:tr w:rsidR="00D175AB" w:rsidRPr="00562CFC" w14:paraId="69837010" w14:textId="77777777" w:rsidTr="00D175AB">
        <w:tc>
          <w:tcPr>
            <w:tcW w:w="2547" w:type="dxa"/>
          </w:tcPr>
          <w:p w14:paraId="78BFC640" w14:textId="6F3CD5FA" w:rsidR="00D175AB" w:rsidRPr="00562CFC" w:rsidRDefault="005B530D" w:rsidP="00D175AB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อาจารย์</w:t>
            </w:r>
          </w:p>
        </w:tc>
        <w:tc>
          <w:tcPr>
            <w:tcW w:w="6803" w:type="dxa"/>
          </w:tcPr>
          <w:p w14:paraId="0B476E98" w14:textId="77777777" w:rsidR="00D175AB" w:rsidRPr="00562CFC" w:rsidRDefault="00442561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เข้าสู่ระบบ</w:t>
            </w:r>
          </w:p>
          <w:p w14:paraId="4E6A7F88" w14:textId="74298E36" w:rsidR="00442561" w:rsidRPr="00562CFC" w:rsidRDefault="00442561" w:rsidP="00442561">
            <w:pPr>
              <w:pStyle w:val="ListParagraph"/>
              <w:numPr>
                <w:ilvl w:val="0"/>
                <w:numId w:val="9"/>
              </w:numPr>
              <w:spacing w:after="160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</w:t>
            </w:r>
            <w:r w:rsidR="00C26CE1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r w:rsidR="00E661F6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สงค์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  <w:p w14:paraId="2EE7AE11" w14:textId="67E9072B" w:rsidR="00442561" w:rsidRPr="00562CFC" w:rsidRDefault="00442561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ดาวน์โหลดข้อมูล</w:t>
            </w:r>
            <w:r w:rsidR="00CA09EA" w:rsidRPr="00562CFC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r w:rsidR="00CA09EA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</w:t>
            </w:r>
            <w:r w:rsidR="00CA09EA" w:rsidRPr="00562CFC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df</w:t>
            </w:r>
          </w:p>
          <w:p w14:paraId="76B41639" w14:textId="75C586BC" w:rsidR="00332C52" w:rsidRPr="00562CFC" w:rsidRDefault="00332C52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ส่งสรุปการเรียนการสอนรายสัปดาห์</w:t>
            </w:r>
          </w:p>
          <w:p w14:paraId="090D99FF" w14:textId="65859C2D" w:rsidR="00442561" w:rsidRPr="00562CFC" w:rsidRDefault="00442561" w:rsidP="00442561">
            <w:pPr>
              <w:pStyle w:val="ListParagraph"/>
              <w:numPr>
                <w:ilvl w:val="0"/>
                <w:numId w:val="9"/>
              </w:numPr>
              <w:spacing w:after="160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</w:t>
            </w:r>
            <w:r w:rsidR="00C26CE1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</w:t>
            </w:r>
            <w:r w:rsidR="00E661F6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รุปการเรียนการสอนรายสัปดาห์</w:t>
            </w:r>
          </w:p>
          <w:p w14:paraId="70257EEE" w14:textId="6B200D3B" w:rsidR="002F11F9" w:rsidRPr="00562CFC" w:rsidRDefault="00E661F6" w:rsidP="002B75EB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สามารถดาวน์โหลดข้อมูลสรุปการเรียนการสอนรายสัปดาห์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df</w:t>
            </w:r>
          </w:p>
        </w:tc>
      </w:tr>
      <w:tr w:rsidR="00D175AB" w:rsidRPr="00562CFC" w14:paraId="3DC52757" w14:textId="77777777" w:rsidTr="00D175AB">
        <w:tc>
          <w:tcPr>
            <w:tcW w:w="2547" w:type="dxa"/>
          </w:tcPr>
          <w:p w14:paraId="726EFC89" w14:textId="2BE81C91" w:rsidR="00E5527F" w:rsidRPr="00562CFC" w:rsidRDefault="00E5527F" w:rsidP="0015484F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หน้าช่วงชั้น</w:t>
            </w:r>
          </w:p>
        </w:tc>
        <w:tc>
          <w:tcPr>
            <w:tcW w:w="6803" w:type="dxa"/>
          </w:tcPr>
          <w:p w14:paraId="764FD7DA" w14:textId="77777777" w:rsidR="00D175AB" w:rsidRPr="00562CFC" w:rsidRDefault="00E661F6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เข้าสู่ระบบ</w:t>
            </w:r>
          </w:p>
          <w:p w14:paraId="5AB0758B" w14:textId="77777777" w:rsidR="00E661F6" w:rsidRPr="00562CFC" w:rsidRDefault="00E661F6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ตรวจสอบข้อมูลที่ได้รับ</w:t>
            </w:r>
            <w:r w:rsidR="00A151D7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จากอาจารย์</w:t>
            </w:r>
          </w:p>
          <w:p w14:paraId="185A8992" w14:textId="0185943F" w:rsidR="00A151D7" w:rsidRPr="00562CFC" w:rsidRDefault="00A151D7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กดยืนยัน</w:t>
            </w:r>
            <w:r w:rsidR="00E62910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ส่ง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หรือ</w:t>
            </w:r>
            <w:r w:rsidR="00E62910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่งกลับไปยังอาจารย์ผู้ส่ง</w:t>
            </w:r>
          </w:p>
          <w:p w14:paraId="5DAF5608" w14:textId="77777777" w:rsidR="00A151D7" w:rsidRPr="00562CFC" w:rsidRDefault="00A151D7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</w:t>
            </w:r>
            <w:r w:rsidR="00E62910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งานการสรุป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ของการเรียนการสอนรายเดือน และส่งข้อมูลไป</w:t>
            </w:r>
            <w:r w:rsidR="00CA09EA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องผู้อำนวยการ</w:t>
            </w:r>
          </w:p>
          <w:p w14:paraId="41A95609" w14:textId="77777777" w:rsidR="00647AC6" w:rsidRPr="00562CFC" w:rsidRDefault="00647AC6" w:rsidP="00647AC6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ดาวน์โหลดข้อมูล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df</w:t>
            </w:r>
          </w:p>
          <w:p w14:paraId="26DB1519" w14:textId="18566ABE" w:rsidR="00E66817" w:rsidRPr="00562CFC" w:rsidRDefault="00E66817" w:rsidP="00647AC6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สามารถส่งข้อความแจ้งเตือนไปยังผู้ใช้ผ่านทาง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Line</w:t>
            </w:r>
          </w:p>
        </w:tc>
      </w:tr>
      <w:tr w:rsidR="00D175AB" w:rsidRPr="00562CFC" w14:paraId="3BDE0AED" w14:textId="77777777" w:rsidTr="00D175AB">
        <w:tc>
          <w:tcPr>
            <w:tcW w:w="2547" w:type="dxa"/>
          </w:tcPr>
          <w:p w14:paraId="4F83047A" w14:textId="0C77EBF0" w:rsidR="00D175AB" w:rsidRPr="00562CFC" w:rsidRDefault="0015484F" w:rsidP="00D175AB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บริหารระดับสูง</w:t>
            </w:r>
          </w:p>
        </w:tc>
        <w:tc>
          <w:tcPr>
            <w:tcW w:w="6803" w:type="dxa"/>
          </w:tcPr>
          <w:p w14:paraId="69808C70" w14:textId="513DF94C" w:rsidR="00A151D7" w:rsidRPr="00562CFC" w:rsidRDefault="00A151D7" w:rsidP="00442561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เข้าสู่ระบบ</w:t>
            </w:r>
          </w:p>
          <w:p w14:paraId="05143AA3" w14:textId="741A2B45" w:rsidR="005B530D" w:rsidRPr="00562CFC" w:rsidRDefault="00A151D7" w:rsidP="005B530D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ตรวจสอบวัตถุประสงค์ของการเรียนการสอนรายชั่วโมง</w:t>
            </w:r>
          </w:p>
          <w:p w14:paraId="2AFAEEC7" w14:textId="6E9E5C50" w:rsidR="005B530D" w:rsidRPr="00562CFC" w:rsidRDefault="005B530D" w:rsidP="005B530D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ตรวจสอบสรุปของการเรียนการสอนรายสัปดาห์</w:t>
            </w:r>
          </w:p>
          <w:p w14:paraId="5B3976CA" w14:textId="77777777" w:rsidR="00A151D7" w:rsidRPr="00562CFC" w:rsidRDefault="00A151D7" w:rsidP="005B530D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ตรวจสอบสรุป</w:t>
            </w:r>
            <w:r w:rsidR="00FB506E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ของการเรียนการสอน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ายเดือน</w:t>
            </w:r>
          </w:p>
          <w:p w14:paraId="64816831" w14:textId="77777777" w:rsidR="00E83209" w:rsidRPr="00562CFC" w:rsidRDefault="00E83209" w:rsidP="00E83209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มารถดาวน์โหลดข้อมูล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ตถุประสงค์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df</w:t>
            </w:r>
          </w:p>
          <w:p w14:paraId="704FAE49" w14:textId="538704E1" w:rsidR="00E66817" w:rsidRPr="00562CFC" w:rsidRDefault="00E66817" w:rsidP="00E83209">
            <w:pPr>
              <w:pStyle w:val="ListParagraph"/>
              <w:numPr>
                <w:ilvl w:val="0"/>
                <w:numId w:val="9"/>
              </w:num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สามารถส่งข้อความแจ้งเตือนไปยังผู้ใช้ผ่านทาง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Line</w:t>
            </w:r>
          </w:p>
        </w:tc>
      </w:tr>
    </w:tbl>
    <w:p w14:paraId="5CEA4877" w14:textId="64FD6947" w:rsidR="00D175AB" w:rsidRPr="00562CFC" w:rsidRDefault="00D175AB" w:rsidP="00D175AB">
      <w:pPr>
        <w:rPr>
          <w:rFonts w:ascii="TH SarabunPSK" w:hAnsi="TH SarabunPSK" w:cs="TH SarabunPSK" w:hint="cs"/>
          <w:sz w:val="32"/>
          <w:szCs w:val="32"/>
          <w:cs/>
        </w:rPr>
      </w:pPr>
    </w:p>
    <w:p w14:paraId="22EAD8A5" w14:textId="21BE8B5B" w:rsidR="00D175AB" w:rsidRPr="00562CFC" w:rsidRDefault="00D175AB" w:rsidP="0003324D">
      <w:pPr>
        <w:pStyle w:val="Heading2"/>
        <w:rPr>
          <w:rFonts w:ascii="TH SarabunPSK" w:hAnsi="TH SarabunPSK" w:cs="TH SarabunPSK" w:hint="cs"/>
          <w:color w:val="auto"/>
        </w:rPr>
      </w:pPr>
      <w:bookmarkStart w:id="6" w:name="_Toc78567134"/>
      <w:r w:rsidRPr="00562CFC">
        <w:rPr>
          <w:rFonts w:ascii="TH SarabunPSK" w:hAnsi="TH SarabunPSK" w:cs="TH SarabunPSK" w:hint="cs"/>
          <w:color w:val="auto"/>
          <w:cs/>
        </w:rPr>
        <w:t>1.4 ขั้นตอนและระยะเวลาในการดำเนินงาน</w:t>
      </w:r>
      <w:bookmarkEnd w:id="6"/>
    </w:p>
    <w:p w14:paraId="2685FC7F" w14:textId="77777777" w:rsidR="00D175AB" w:rsidRPr="00562CFC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เสนอโครงงานที่ต้องการทำและกำหนดขอบเขตของโครงงาน</w:t>
      </w:r>
    </w:p>
    <w:p w14:paraId="7D3463B5" w14:textId="77777777" w:rsidR="00D175AB" w:rsidRPr="00562CFC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ศึกษาค้นคว้าข้อมูล</w:t>
      </w:r>
    </w:p>
    <w:p w14:paraId="5DE21335" w14:textId="77777777" w:rsidR="00D175AB" w:rsidRPr="00562CFC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รวบรวมข้อมูล และวิเคราะห์ระบบ</w:t>
      </w:r>
    </w:p>
    <w:p w14:paraId="4507CD38" w14:textId="77777777" w:rsidR="00D175AB" w:rsidRPr="00562CFC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ออกแบบระบบ</w:t>
      </w:r>
    </w:p>
    <w:p w14:paraId="5758A593" w14:textId="77777777" w:rsidR="00D175AB" w:rsidRPr="00562CFC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วางแผนการทำโครงงานอย่างเป็นขั้นตอน</w:t>
      </w:r>
    </w:p>
    <w:p w14:paraId="7ED4D622" w14:textId="77777777" w:rsidR="00D175AB" w:rsidRPr="00562CFC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พัฒนาระบบ</w:t>
      </w:r>
    </w:p>
    <w:p w14:paraId="4627DF78" w14:textId="77777777" w:rsidR="00D175AB" w:rsidRPr="00562CFC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ติดตั้งระบบและทดสอบการใช้งาน</w:t>
      </w:r>
    </w:p>
    <w:p w14:paraId="02B4E806" w14:textId="77777777" w:rsidR="00D175AB" w:rsidRPr="00562CFC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ประเมินการทดสอบและสรุปผล</w:t>
      </w:r>
    </w:p>
    <w:p w14:paraId="7135D118" w14:textId="77777777" w:rsidR="00D175AB" w:rsidRPr="00562CFC" w:rsidRDefault="00D175AB" w:rsidP="00D175AB">
      <w:pPr>
        <w:pStyle w:val="ListParagraph"/>
        <w:numPr>
          <w:ilvl w:val="0"/>
          <w:numId w:val="3"/>
        </w:num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จัดทำรายงาน</w:t>
      </w:r>
    </w:p>
    <w:p w14:paraId="38A3784A" w14:textId="77777777" w:rsidR="00D175AB" w:rsidRPr="00562CFC" w:rsidRDefault="00D175AB" w:rsidP="00D175AB">
      <w:pPr>
        <w:rPr>
          <w:rFonts w:ascii="TH SarabunPSK" w:hAnsi="TH SarabunPSK" w:cs="TH SarabunPSK" w:hint="cs"/>
          <w:sz w:val="32"/>
          <w:szCs w:val="32"/>
        </w:rPr>
      </w:pPr>
    </w:p>
    <w:p w14:paraId="724A6EF2" w14:textId="6DA25959" w:rsidR="00D175AB" w:rsidRPr="00562CFC" w:rsidRDefault="00D175AB" w:rsidP="0003324D">
      <w:pPr>
        <w:pStyle w:val="Heading2"/>
        <w:rPr>
          <w:rFonts w:ascii="TH SarabunPSK" w:hAnsi="TH SarabunPSK" w:cs="TH SarabunPSK" w:hint="cs"/>
          <w:color w:val="auto"/>
        </w:rPr>
      </w:pPr>
      <w:bookmarkStart w:id="7" w:name="_Toc78567135"/>
      <w:r w:rsidRPr="00562CFC">
        <w:rPr>
          <w:rFonts w:ascii="TH SarabunPSK" w:hAnsi="TH SarabunPSK" w:cs="TH SarabunPSK" w:hint="cs"/>
          <w:color w:val="auto"/>
          <w:cs/>
        </w:rPr>
        <w:t>1.5 แผนภาพระยะเวลาในการดำเนินงาน</w:t>
      </w:r>
      <w:bookmarkEnd w:id="7"/>
    </w:p>
    <w:tbl>
      <w:tblPr>
        <w:tblStyle w:val="TableGrid"/>
        <w:tblW w:w="10186" w:type="dxa"/>
        <w:jc w:val="center"/>
        <w:tblInd w:w="0" w:type="dxa"/>
        <w:tblLook w:val="04A0" w:firstRow="1" w:lastRow="0" w:firstColumn="1" w:lastColumn="0" w:noHBand="0" w:noVBand="1"/>
      </w:tblPr>
      <w:tblGrid>
        <w:gridCol w:w="4133"/>
        <w:gridCol w:w="654"/>
        <w:gridCol w:w="676"/>
        <w:gridCol w:w="697"/>
        <w:gridCol w:w="676"/>
        <w:gridCol w:w="670"/>
        <w:gridCol w:w="667"/>
        <w:gridCol w:w="669"/>
        <w:gridCol w:w="660"/>
        <w:gridCol w:w="677"/>
        <w:gridCol w:w="7"/>
      </w:tblGrid>
      <w:tr w:rsidR="00D175AB" w:rsidRPr="00562CFC" w14:paraId="3A676934" w14:textId="77777777" w:rsidTr="00D175AB">
        <w:trPr>
          <w:trHeight w:val="403"/>
          <w:jc w:val="center"/>
        </w:trPr>
        <w:tc>
          <w:tcPr>
            <w:tcW w:w="41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F1F5E" w14:textId="77777777" w:rsidR="00D175AB" w:rsidRPr="00562CFC" w:rsidRDefault="00D175AB">
            <w:pPr>
              <w:spacing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ารดำเนินงาน</w:t>
            </w:r>
          </w:p>
        </w:tc>
        <w:tc>
          <w:tcPr>
            <w:tcW w:w="605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330E5" w14:textId="77777777" w:rsidR="00D175AB" w:rsidRPr="00562CFC" w:rsidRDefault="00D175AB">
            <w:pPr>
              <w:spacing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ยะเวลาการดำเนินงาน</w:t>
            </w:r>
          </w:p>
        </w:tc>
      </w:tr>
      <w:tr w:rsidR="00D175AB" w:rsidRPr="00562CFC" w14:paraId="282F7DB1" w14:textId="77777777" w:rsidTr="00D175AB">
        <w:trPr>
          <w:gridAfter w:val="1"/>
          <w:wAfter w:w="7" w:type="dxa"/>
          <w:trHeight w:val="403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3BC995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11CDE" w14:textId="77777777" w:rsidR="00D175AB" w:rsidRPr="00562CFC" w:rsidRDefault="00D175AB">
            <w:pPr>
              <w:spacing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ธ.ค.</w:t>
            </w: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D2BEC" w14:textId="77777777" w:rsidR="00D175AB" w:rsidRPr="00562CFC" w:rsidRDefault="00D175AB">
            <w:pPr>
              <w:spacing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ม.ค.</w:t>
            </w: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AA3D8" w14:textId="77777777" w:rsidR="00D175AB" w:rsidRPr="00562CFC" w:rsidRDefault="00D175AB">
            <w:pPr>
              <w:spacing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.พ.</w:t>
            </w: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C8EA1" w14:textId="77777777" w:rsidR="00D175AB" w:rsidRPr="00562CFC" w:rsidRDefault="00D175AB">
            <w:pPr>
              <w:spacing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มี.ค.</w:t>
            </w: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89C51" w14:textId="77777777" w:rsidR="00D175AB" w:rsidRPr="00562CFC" w:rsidRDefault="00D175AB">
            <w:pPr>
              <w:spacing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มิ.ย.</w:t>
            </w: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1A37E" w14:textId="77777777" w:rsidR="00D175AB" w:rsidRPr="00562CFC" w:rsidRDefault="00D175AB">
            <w:pPr>
              <w:spacing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.ค.</w:t>
            </w: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A1155" w14:textId="77777777" w:rsidR="00D175AB" w:rsidRPr="00562CFC" w:rsidRDefault="00D175AB">
            <w:pPr>
              <w:spacing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ส.ค.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7CDC2" w14:textId="77777777" w:rsidR="00D175AB" w:rsidRPr="00562CFC" w:rsidRDefault="00D175AB">
            <w:pPr>
              <w:spacing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.ย.</w:t>
            </w: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D6A30" w14:textId="77777777" w:rsidR="00D175AB" w:rsidRPr="00562CFC" w:rsidRDefault="00D175AB">
            <w:pPr>
              <w:spacing w:line="240" w:lineRule="auto"/>
              <w:jc w:val="center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.ค.</w:t>
            </w:r>
          </w:p>
        </w:tc>
      </w:tr>
      <w:tr w:rsidR="00D175AB" w:rsidRPr="00562CFC" w14:paraId="6E5A019E" w14:textId="77777777" w:rsidTr="00D175AB">
        <w:trPr>
          <w:gridAfter w:val="1"/>
          <w:wAfter w:w="7" w:type="dxa"/>
          <w:trHeight w:val="403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5C95D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เสนอโครงงานที่ต้องการทำและกำหนดขอบเขตของโครงงาน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03ADB5D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E4BCF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F39EA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D8732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8640E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32D39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AD021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F5575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E50AE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</w:tr>
      <w:tr w:rsidR="00D175AB" w:rsidRPr="00562CFC" w14:paraId="546B63F3" w14:textId="77777777" w:rsidTr="003C4FEA">
        <w:trPr>
          <w:gridAfter w:val="1"/>
          <w:wAfter w:w="7" w:type="dxa"/>
          <w:trHeight w:val="388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D0582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ศึกษาค้นคว้าข้อมูล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C9107D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28A5118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F55DCB6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C010789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E8AEF4E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30B69AF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7E2636D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30D0205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36737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</w:tr>
      <w:tr w:rsidR="00D175AB" w:rsidRPr="00562CFC" w14:paraId="230112BB" w14:textId="77777777" w:rsidTr="003C4FEA">
        <w:trPr>
          <w:gridAfter w:val="1"/>
          <w:wAfter w:w="7" w:type="dxa"/>
          <w:trHeight w:val="403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6393E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วบรวมข้อมูล และวิเคราะห์ระบบ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2EE2CE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6BFC629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621FE1F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11E9BF7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E522F1D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1E66A51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F8965C9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512D15A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60A97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</w:tr>
      <w:tr w:rsidR="00D175AB" w:rsidRPr="00562CFC" w14:paraId="0F2E63AA" w14:textId="77777777" w:rsidTr="003C4FEA">
        <w:trPr>
          <w:gridAfter w:val="1"/>
          <w:wAfter w:w="7" w:type="dxa"/>
          <w:trHeight w:val="403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85B88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วางแผนการทำโครงงานอย่างเป็นขั้นตอน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1C7B2D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BAE301C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47875F1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C517B3D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CF1A116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CBD9F3B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1929D42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0A7CC83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D87C5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</w:tr>
      <w:tr w:rsidR="00D175AB" w:rsidRPr="00562CFC" w14:paraId="09F3056D" w14:textId="77777777" w:rsidTr="003C4FEA">
        <w:trPr>
          <w:gridAfter w:val="1"/>
          <w:wAfter w:w="7" w:type="dxa"/>
          <w:trHeight w:val="388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23519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ออกแบบระบบ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CABA65F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01A5D62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E7D6566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BA7CA01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EFD5AEE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896631B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C64EC63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6CD42D1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9363F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</w:tr>
      <w:tr w:rsidR="00D175AB" w:rsidRPr="00562CFC" w14:paraId="7387BEC2" w14:textId="77777777" w:rsidTr="00FA2045">
        <w:trPr>
          <w:gridAfter w:val="1"/>
          <w:wAfter w:w="7" w:type="dxa"/>
          <w:trHeight w:val="403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3E7DC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พัฒนาระบบ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B82C4C7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2C3E8AD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0C1FB48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CD1C91B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71CE361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A4BE086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BF137D1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FF71D2D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70F6E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</w:tr>
      <w:tr w:rsidR="00D175AB" w:rsidRPr="00562CFC" w14:paraId="7A052F76" w14:textId="77777777" w:rsidTr="003C4FEA">
        <w:trPr>
          <w:gridAfter w:val="1"/>
          <w:wAfter w:w="7" w:type="dxa"/>
          <w:trHeight w:val="403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E037A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ติดตั้งระบบและทดสอบการใช้งาน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8217B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5470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3E8FD9D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C566154" w14:textId="49ABED30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color w:val="A6A6A6" w:themeColor="background1" w:themeShade="A6"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8E09F92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color w:val="A6A6A6" w:themeColor="background1" w:themeShade="A6"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C566587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color w:val="A6A6A6" w:themeColor="background1" w:themeShade="A6"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981BC72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1271111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6A718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</w:tr>
      <w:tr w:rsidR="00D175AB" w:rsidRPr="00562CFC" w14:paraId="7DFBA735" w14:textId="77777777" w:rsidTr="003C4FEA">
        <w:trPr>
          <w:gridAfter w:val="1"/>
          <w:wAfter w:w="7" w:type="dxa"/>
          <w:trHeight w:val="388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AC9B7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มินการทดสอบและสรุปผล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3118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C7D47B9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D357486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6C41D3C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CA2577E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B036EA9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DB94D31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8D33E1F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305A0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</w:tr>
      <w:tr w:rsidR="00D175AB" w:rsidRPr="00562CFC" w14:paraId="277D9792" w14:textId="77777777" w:rsidTr="003C4FEA">
        <w:trPr>
          <w:gridAfter w:val="1"/>
          <w:wAfter w:w="7" w:type="dxa"/>
          <w:trHeight w:val="388"/>
          <w:jc w:val="center"/>
        </w:trPr>
        <w:tc>
          <w:tcPr>
            <w:tcW w:w="4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AA586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ทำรายงาน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CBCD687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37ED282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35E9A6C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F56E8DE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4305900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DD3325D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A3FD9B4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E8F7F8C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CD755" w14:textId="77777777" w:rsidR="00D175AB" w:rsidRPr="00562CFC" w:rsidRDefault="00D175AB">
            <w:pPr>
              <w:spacing w:line="240" w:lineRule="auto"/>
              <w:rPr>
                <w:rFonts w:ascii="TH SarabunPSK" w:hAnsi="TH SarabunPSK" w:cs="TH SarabunPSK" w:hint="cs"/>
                <w:b/>
                <w:bCs/>
                <w:sz w:val="32"/>
                <w:szCs w:val="32"/>
              </w:rPr>
            </w:pPr>
          </w:p>
        </w:tc>
      </w:tr>
    </w:tbl>
    <w:p w14:paraId="182C7EA8" w14:textId="77777777" w:rsidR="00D175AB" w:rsidRPr="00562CFC" w:rsidRDefault="00D175AB" w:rsidP="00D175AB">
      <w:pPr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7E03A980" w14:textId="77777777" w:rsidR="00D175AB" w:rsidRPr="00562CFC" w:rsidRDefault="00D175AB" w:rsidP="00D175AB">
      <w:pPr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6D8A95B9" w14:textId="30483820" w:rsidR="00D175AB" w:rsidRPr="00562CFC" w:rsidRDefault="00D175AB" w:rsidP="0003324D">
      <w:pPr>
        <w:pStyle w:val="Heading2"/>
        <w:rPr>
          <w:rFonts w:ascii="TH SarabunPSK" w:hAnsi="TH SarabunPSK" w:cs="TH SarabunPSK" w:hint="cs"/>
          <w:color w:val="auto"/>
        </w:rPr>
      </w:pPr>
      <w:bookmarkStart w:id="8" w:name="_Toc78567136"/>
      <w:r w:rsidRPr="00562CFC">
        <w:rPr>
          <w:rFonts w:ascii="TH SarabunPSK" w:hAnsi="TH SarabunPSK" w:cs="TH SarabunPSK" w:hint="cs"/>
          <w:color w:val="auto"/>
          <w:cs/>
        </w:rPr>
        <w:t>1.6 ประโยชน์ที่คาดว่าจะได้รับ</w:t>
      </w:r>
      <w:bookmarkEnd w:id="8"/>
    </w:p>
    <w:p w14:paraId="1FF0FDA8" w14:textId="7A30602B" w:rsidR="00242FC4" w:rsidRPr="00562CFC" w:rsidRDefault="00242FC4" w:rsidP="00D175AB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ab/>
        <w:t xml:space="preserve">แบ่งเป็น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2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ส่วนดังนี้</w:t>
      </w:r>
    </w:p>
    <w:p w14:paraId="2CE64529" w14:textId="7F401472" w:rsidR="00242FC4" w:rsidRPr="00562CFC" w:rsidRDefault="00242FC4" w:rsidP="00242FC4">
      <w:pPr>
        <w:pStyle w:val="ListParagraph"/>
        <w:numPr>
          <w:ilvl w:val="0"/>
          <w:numId w:val="12"/>
        </w:num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ประโยชน์ต่อผู้ใช้ระบบ</w:t>
      </w:r>
    </w:p>
    <w:p w14:paraId="40D39ECF" w14:textId="4449F38C" w:rsidR="00242FC4" w:rsidRPr="00562CFC" w:rsidRDefault="00242FC4" w:rsidP="00242FC4">
      <w:pPr>
        <w:pStyle w:val="ListParagraph"/>
        <w:numPr>
          <w:ilvl w:val="0"/>
          <w:numId w:val="11"/>
        </w:numPr>
        <w:rPr>
          <w:rFonts w:ascii="TH SarabunPSK" w:hAnsi="TH SarabunPSK" w:cs="TH SarabunPSK" w:hint="cs"/>
          <w:sz w:val="32"/>
          <w:szCs w:val="32"/>
          <w:u w:val="single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ได้ระบบติดตามการรายงานผล</w:t>
      </w:r>
      <w:r w:rsidR="00EA2800" w:rsidRPr="00562CFC">
        <w:rPr>
          <w:rFonts w:ascii="TH SarabunPSK" w:hAnsi="TH SarabunPSK" w:cs="TH SarabunPSK" w:hint="cs"/>
          <w:sz w:val="32"/>
          <w:szCs w:val="32"/>
          <w:cs/>
        </w:rPr>
        <w:t>การสอนของ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อาจารย์โรงเรียนกัลยาณชนรังสรรค์มูลนิธิ มัสยิดบ้านเหนือ</w:t>
      </w:r>
    </w:p>
    <w:p w14:paraId="18D03A0C" w14:textId="78C20DFB" w:rsidR="00242FC4" w:rsidRPr="00562CFC" w:rsidRDefault="00242FC4" w:rsidP="00242FC4">
      <w:pPr>
        <w:pStyle w:val="ListParagraph"/>
        <w:numPr>
          <w:ilvl w:val="0"/>
          <w:numId w:val="12"/>
        </w:num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ประโยชน์ต่อผู้พัฒนาระบบ</w:t>
      </w:r>
    </w:p>
    <w:p w14:paraId="479F3C9C" w14:textId="7DA507C3" w:rsidR="00242FC4" w:rsidRPr="00562CFC" w:rsidRDefault="00242FC4" w:rsidP="00242FC4">
      <w:pPr>
        <w:pStyle w:val="ListParagraph"/>
        <w:numPr>
          <w:ilvl w:val="0"/>
          <w:numId w:val="11"/>
        </w:num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ได้นำความรู้ที่ได้เรียนมาประยุกต์ใช้จริงเพื่อพัฒนาระบบ</w:t>
      </w:r>
    </w:p>
    <w:p w14:paraId="3F27AE20" w14:textId="69059016" w:rsidR="00242FC4" w:rsidRPr="00562CFC" w:rsidRDefault="00242FC4" w:rsidP="00242FC4">
      <w:pPr>
        <w:pStyle w:val="ListParagraph"/>
        <w:numPr>
          <w:ilvl w:val="0"/>
          <w:numId w:val="11"/>
        </w:num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ได้ประสบการณ์ในการพัฒนาระบบ และได้เรียนรู้การรับผิดชอบร่วมกัน</w:t>
      </w:r>
    </w:p>
    <w:p w14:paraId="3527F955" w14:textId="77777777" w:rsidR="00242FC4" w:rsidRPr="00562CFC" w:rsidRDefault="00242FC4" w:rsidP="00A151D7">
      <w:pPr>
        <w:rPr>
          <w:rFonts w:ascii="TH SarabunPSK" w:hAnsi="TH SarabunPSK" w:cs="TH SarabunPSK" w:hint="cs"/>
          <w:sz w:val="32"/>
          <w:szCs w:val="32"/>
        </w:rPr>
      </w:pPr>
    </w:p>
    <w:p w14:paraId="41CAB33D" w14:textId="77777777" w:rsidR="00242FC4" w:rsidRPr="00562CFC" w:rsidRDefault="00242FC4" w:rsidP="00A151D7">
      <w:pPr>
        <w:rPr>
          <w:rFonts w:ascii="TH SarabunPSK" w:hAnsi="TH SarabunPSK" w:cs="TH SarabunPSK" w:hint="cs"/>
          <w:sz w:val="32"/>
          <w:szCs w:val="32"/>
        </w:rPr>
      </w:pPr>
    </w:p>
    <w:p w14:paraId="451739D2" w14:textId="5994F011" w:rsidR="00D175AB" w:rsidRPr="00562CFC" w:rsidRDefault="00165313" w:rsidP="00A151D7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ab/>
      </w:r>
    </w:p>
    <w:p w14:paraId="27121045" w14:textId="0402DC0E" w:rsidR="00D175AB" w:rsidRPr="00562CFC" w:rsidRDefault="00D175AB" w:rsidP="0003324D">
      <w:pPr>
        <w:pStyle w:val="Heading2"/>
        <w:rPr>
          <w:rFonts w:ascii="TH SarabunPSK" w:hAnsi="TH SarabunPSK" w:cs="TH SarabunPSK" w:hint="cs"/>
          <w:color w:val="auto"/>
        </w:rPr>
      </w:pPr>
      <w:bookmarkStart w:id="9" w:name="_Toc78567137"/>
      <w:r w:rsidRPr="00562CFC">
        <w:rPr>
          <w:rFonts w:ascii="TH SarabunPSK" w:hAnsi="TH SarabunPSK" w:cs="TH SarabunPSK" w:hint="cs"/>
          <w:color w:val="auto"/>
          <w:cs/>
        </w:rPr>
        <w:t>1.7 สถานที่และเครื่องมือที่ใช้ทำโครงงาน</w:t>
      </w:r>
      <w:bookmarkEnd w:id="9"/>
    </w:p>
    <w:p w14:paraId="7B06FEE1" w14:textId="77777777" w:rsidR="00D175AB" w:rsidRPr="00562CFC" w:rsidRDefault="00D175AB" w:rsidP="00D175AB">
      <w:pPr>
        <w:rPr>
          <w:rFonts w:ascii="TH SarabunPSK" w:hAnsi="TH SarabunPSK" w:cs="TH SarabunPSK" w:hint="cs"/>
          <w:sz w:val="32"/>
          <w:szCs w:val="32"/>
          <w:u w:val="single"/>
        </w:rPr>
      </w:pPr>
      <w:r w:rsidRPr="00562CFC">
        <w:rPr>
          <w:rFonts w:ascii="TH SarabunPSK" w:hAnsi="TH SarabunPSK" w:cs="TH SarabunPSK" w:hint="cs"/>
          <w:sz w:val="32"/>
          <w:szCs w:val="32"/>
          <w:u w:val="single"/>
          <w:cs/>
        </w:rPr>
        <w:t>สถานที่</w:t>
      </w:r>
    </w:p>
    <w:p w14:paraId="566CF972" w14:textId="77777777" w:rsidR="00D175AB" w:rsidRPr="00562CFC" w:rsidRDefault="00D175AB" w:rsidP="00D175AB">
      <w:pPr>
        <w:pStyle w:val="ListParagraph"/>
        <w:numPr>
          <w:ilvl w:val="0"/>
          <w:numId w:val="5"/>
        </w:num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อาคารวิทยาการคอมพิวเตอร์ สาขาวิชาวิทยาศาสตร์การคำนวณคณะวิทยาศาสตร์ มหาวิทยาสงขลานครินทร์</w:t>
      </w:r>
    </w:p>
    <w:p w14:paraId="2DAA600F" w14:textId="77777777" w:rsidR="00D175AB" w:rsidRPr="00562CFC" w:rsidRDefault="00D175AB" w:rsidP="00D175AB">
      <w:pPr>
        <w:pStyle w:val="ListParagraph"/>
        <w:numPr>
          <w:ilvl w:val="0"/>
          <w:numId w:val="5"/>
        </w:num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หอพักนักศึกษาที่ 1 มหาวิทยาลัยสงขลานครินทร์</w:t>
      </w:r>
    </w:p>
    <w:p w14:paraId="7C33EA86" w14:textId="77777777" w:rsidR="00D175AB" w:rsidRPr="00562CFC" w:rsidRDefault="00D175AB" w:rsidP="00D175AB">
      <w:pPr>
        <w:rPr>
          <w:rFonts w:ascii="TH SarabunPSK" w:hAnsi="TH SarabunPSK" w:cs="TH SarabunPSK" w:hint="cs"/>
          <w:sz w:val="32"/>
          <w:szCs w:val="32"/>
          <w:u w:val="single"/>
        </w:rPr>
      </w:pPr>
      <w:r w:rsidRPr="00562CFC">
        <w:rPr>
          <w:rFonts w:ascii="TH SarabunPSK" w:hAnsi="TH SarabunPSK" w:cs="TH SarabunPSK" w:hint="cs"/>
          <w:sz w:val="32"/>
          <w:szCs w:val="32"/>
          <w:u w:val="single"/>
          <w:cs/>
        </w:rPr>
        <w:t>เครื่องมือที่ใช้ในการทำโครงงาน</w:t>
      </w:r>
    </w:p>
    <w:p w14:paraId="6EB91708" w14:textId="77777777" w:rsidR="00D175AB" w:rsidRPr="00562CFC" w:rsidRDefault="00D175AB" w:rsidP="00D175AB">
      <w:pPr>
        <w:pStyle w:val="ListParagraph"/>
        <w:numPr>
          <w:ilvl w:val="0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ซอฟต์แวร์</w:t>
      </w:r>
    </w:p>
    <w:p w14:paraId="4DB56D97" w14:textId="122F0416" w:rsidR="00D175AB" w:rsidRPr="00562CFC" w:rsidRDefault="00A151D7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>MySQL</w:t>
      </w:r>
    </w:p>
    <w:p w14:paraId="443A120C" w14:textId="38FC1F79" w:rsidR="00D175AB" w:rsidRPr="00562CFC" w:rsidRDefault="00A151D7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>Bootstrap</w:t>
      </w:r>
    </w:p>
    <w:p w14:paraId="3B50295E" w14:textId="3372951C" w:rsidR="00AA180E" w:rsidRPr="00562CFC" w:rsidRDefault="00AA180E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proofErr w:type="spellStart"/>
      <w:r w:rsidRPr="00562CFC">
        <w:rPr>
          <w:rFonts w:ascii="TH SarabunPSK" w:hAnsi="TH SarabunPSK" w:cs="TH SarabunPSK" w:hint="cs"/>
          <w:sz w:val="32"/>
          <w:szCs w:val="32"/>
        </w:rPr>
        <w:t>mPDF</w:t>
      </w:r>
      <w:proofErr w:type="spellEnd"/>
    </w:p>
    <w:p w14:paraId="02D3282F" w14:textId="77777777" w:rsidR="00D175AB" w:rsidRPr="00562CFC" w:rsidRDefault="00D175AB" w:rsidP="00D175AB">
      <w:pPr>
        <w:pStyle w:val="ListParagraph"/>
        <w:numPr>
          <w:ilvl w:val="0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ฮาร์ดแวร์ เครื่องที่ 1</w:t>
      </w:r>
    </w:p>
    <w:p w14:paraId="79B95409" w14:textId="77777777" w:rsidR="00D175AB" w:rsidRPr="00562CFC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>CPU: Intel Core i5 5200U</w:t>
      </w:r>
    </w:p>
    <w:p w14:paraId="55D9C99E" w14:textId="77777777" w:rsidR="00D175AB" w:rsidRPr="00562CFC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proofErr w:type="gramStart"/>
      <w:r w:rsidRPr="00562CFC">
        <w:rPr>
          <w:rFonts w:ascii="TH SarabunPSK" w:hAnsi="TH SarabunPSK" w:cs="TH SarabunPSK" w:hint="cs"/>
          <w:sz w:val="32"/>
          <w:szCs w:val="32"/>
        </w:rPr>
        <w:t>RAM:DDR</w:t>
      </w:r>
      <w:proofErr w:type="gramEnd"/>
      <w:r w:rsidRPr="00562CFC">
        <w:rPr>
          <w:rFonts w:ascii="TH SarabunPSK" w:hAnsi="TH SarabunPSK" w:cs="TH SarabunPSK" w:hint="cs"/>
          <w:sz w:val="32"/>
          <w:szCs w:val="32"/>
        </w:rPr>
        <w:t>3L 12 GB</w:t>
      </w:r>
    </w:p>
    <w:p w14:paraId="1F1895FB" w14:textId="77777777" w:rsidR="00D175AB" w:rsidRPr="00562CFC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>SSD: 250 GB</w:t>
      </w:r>
    </w:p>
    <w:p w14:paraId="0D3E8106" w14:textId="77777777" w:rsidR="00D175AB" w:rsidRPr="00562CFC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HDD: 500 GB </w:t>
      </w:r>
    </w:p>
    <w:p w14:paraId="31E8778E" w14:textId="77777777" w:rsidR="00D175AB" w:rsidRPr="00562CFC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>Graphic: GeForce GT 920 M</w:t>
      </w:r>
    </w:p>
    <w:p w14:paraId="3E3F5B27" w14:textId="77777777" w:rsidR="00D175AB" w:rsidRPr="00562CFC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>OS: Microsoft Windows 10 Education</w:t>
      </w:r>
    </w:p>
    <w:p w14:paraId="1F98B578" w14:textId="77777777" w:rsidR="00D175AB" w:rsidRPr="00562CFC" w:rsidRDefault="00D175AB" w:rsidP="00D175AB">
      <w:pPr>
        <w:pStyle w:val="ListParagraph"/>
        <w:numPr>
          <w:ilvl w:val="0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ฮาร์ดแวร์ เครื่องที่ 2</w:t>
      </w:r>
    </w:p>
    <w:p w14:paraId="40768F51" w14:textId="77777777" w:rsidR="00D175AB" w:rsidRPr="00562CFC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>CPU: Intel core i5 8250U</w:t>
      </w:r>
    </w:p>
    <w:p w14:paraId="1F64DE49" w14:textId="77777777" w:rsidR="00D175AB" w:rsidRPr="00562CFC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>RAM: ddr4 12 GB</w:t>
      </w:r>
    </w:p>
    <w:p w14:paraId="7BB05169" w14:textId="77777777" w:rsidR="00D175AB" w:rsidRPr="00562CFC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>SSD: 500 GB</w:t>
      </w:r>
    </w:p>
    <w:p w14:paraId="36302082" w14:textId="77777777" w:rsidR="00D175AB" w:rsidRPr="00562CFC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>HDD: 1 TB</w:t>
      </w:r>
    </w:p>
    <w:p w14:paraId="6F5BDC56" w14:textId="77777777" w:rsidR="00D175AB" w:rsidRPr="00562CFC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Graphic: AMD </w:t>
      </w:r>
      <w:proofErr w:type="gramStart"/>
      <w:r w:rsidRPr="00562CFC">
        <w:rPr>
          <w:rFonts w:ascii="TH SarabunPSK" w:hAnsi="TH SarabunPSK" w:cs="TH SarabunPSK" w:hint="cs"/>
          <w:sz w:val="32"/>
          <w:szCs w:val="32"/>
        </w:rPr>
        <w:t>Radeon(</w:t>
      </w:r>
      <w:proofErr w:type="gramEnd"/>
      <w:r w:rsidRPr="00562CFC">
        <w:rPr>
          <w:rFonts w:ascii="TH SarabunPSK" w:hAnsi="TH SarabunPSK" w:cs="TH SarabunPSK" w:hint="cs"/>
          <w:sz w:val="32"/>
          <w:szCs w:val="32"/>
        </w:rPr>
        <w:t>TM) 535</w:t>
      </w:r>
    </w:p>
    <w:p w14:paraId="3220C987" w14:textId="77777777" w:rsidR="00D175AB" w:rsidRPr="00562CFC" w:rsidRDefault="00D175AB" w:rsidP="00D175AB">
      <w:pPr>
        <w:pStyle w:val="ListParagraph"/>
        <w:numPr>
          <w:ilvl w:val="1"/>
          <w:numId w:val="6"/>
        </w:numPr>
        <w:jc w:val="both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>OS: Microsoft Windows 10 Home</w:t>
      </w:r>
    </w:p>
    <w:p w14:paraId="2EE0044E" w14:textId="77777777" w:rsidR="00D175AB" w:rsidRPr="00562CFC" w:rsidRDefault="00D175AB" w:rsidP="00D175AB">
      <w:pPr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6311EA04" w14:textId="77777777" w:rsidR="00D175AB" w:rsidRPr="00562CFC" w:rsidRDefault="00D175AB" w:rsidP="00D175AB">
      <w:pPr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414B98CF" w14:textId="02B41100" w:rsidR="00D175AB" w:rsidRPr="00562CFC" w:rsidRDefault="00D175AB" w:rsidP="0003324D">
      <w:pPr>
        <w:pStyle w:val="Heading2"/>
        <w:rPr>
          <w:rFonts w:ascii="TH SarabunPSK" w:hAnsi="TH SarabunPSK" w:cs="TH SarabunPSK" w:hint="cs"/>
          <w:color w:val="auto"/>
        </w:rPr>
      </w:pPr>
      <w:bookmarkStart w:id="10" w:name="_Toc78567138"/>
      <w:r w:rsidRPr="00562CFC">
        <w:rPr>
          <w:rFonts w:ascii="TH SarabunPSK" w:hAnsi="TH SarabunPSK" w:cs="TH SarabunPSK" w:hint="cs"/>
          <w:color w:val="auto"/>
          <w:cs/>
        </w:rPr>
        <w:t>1.8 อาจารย์ที่ปรึกษา</w:t>
      </w:r>
      <w:bookmarkEnd w:id="10"/>
    </w:p>
    <w:p w14:paraId="0C32129F" w14:textId="77777777" w:rsidR="00D175AB" w:rsidRPr="00562CFC" w:rsidRDefault="00D175AB" w:rsidP="00D175AB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562CFC">
        <w:rPr>
          <w:rFonts w:ascii="TH SarabunPSK" w:hAnsi="TH SarabunPSK" w:cs="TH SarabunPSK" w:hint="cs"/>
          <w:sz w:val="32"/>
          <w:szCs w:val="32"/>
          <w:cs/>
        </w:rPr>
        <w:t>ผศ. ดร.จารุณี ดวงสุวรรณ</w:t>
      </w:r>
    </w:p>
    <w:p w14:paraId="780113EF" w14:textId="4462225E" w:rsidR="00D175AB" w:rsidRPr="00562CFC" w:rsidRDefault="00D175AB" w:rsidP="0003324D">
      <w:pPr>
        <w:pStyle w:val="Heading2"/>
        <w:rPr>
          <w:rFonts w:ascii="TH SarabunPSK" w:hAnsi="TH SarabunPSK" w:cs="TH SarabunPSK" w:hint="cs"/>
          <w:color w:val="auto"/>
        </w:rPr>
      </w:pPr>
      <w:bookmarkStart w:id="11" w:name="_Toc78567139"/>
      <w:r w:rsidRPr="00562CFC">
        <w:rPr>
          <w:rFonts w:ascii="TH SarabunPSK" w:hAnsi="TH SarabunPSK" w:cs="TH SarabunPSK" w:hint="cs"/>
          <w:color w:val="auto"/>
          <w:cs/>
        </w:rPr>
        <w:t>1.9 ผู้จัดทำ</w:t>
      </w:r>
      <w:bookmarkEnd w:id="11"/>
    </w:p>
    <w:p w14:paraId="5C669E2D" w14:textId="3A055F4D" w:rsidR="00D175AB" w:rsidRPr="00562CFC" w:rsidRDefault="00D175AB" w:rsidP="00D175AB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นายธีรพงค์ สิงสาโร  รหัสนักศึกษา </w:t>
      </w:r>
      <w:r w:rsidR="002B75EB" w:rsidRPr="00562CFC">
        <w:rPr>
          <w:rFonts w:ascii="TH SarabunPSK" w:hAnsi="TH SarabunPSK" w:cs="TH SarabunPSK" w:hint="cs"/>
          <w:sz w:val="32"/>
          <w:szCs w:val="32"/>
        </w:rPr>
        <w:t>6110210</w:t>
      </w:r>
      <w:r w:rsidRPr="00562CFC">
        <w:rPr>
          <w:rFonts w:ascii="TH SarabunPSK" w:hAnsi="TH SarabunPSK" w:cs="TH SarabunPSK" w:hint="cs"/>
          <w:sz w:val="32"/>
          <w:szCs w:val="32"/>
        </w:rPr>
        <w:t>183</w:t>
      </w:r>
    </w:p>
    <w:p w14:paraId="67CF02FB" w14:textId="1BE7DA66" w:rsidR="00D175AB" w:rsidRPr="00562CFC" w:rsidRDefault="00D175AB" w:rsidP="00D175AB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ab/>
        <w:t>นายมูหมัดฟิตรี เจ๊</w:t>
      </w:r>
      <w:r w:rsidR="002B75EB" w:rsidRPr="00562CFC">
        <w:rPr>
          <w:rFonts w:ascii="TH SarabunPSK" w:hAnsi="TH SarabunPSK" w:cs="TH SarabunPSK" w:hint="cs"/>
          <w:sz w:val="32"/>
          <w:szCs w:val="32"/>
          <w:cs/>
        </w:rPr>
        <w:t>ะ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เละ รหัสนักศึกษา </w:t>
      </w:r>
      <w:r w:rsidR="002B75EB" w:rsidRPr="00562CFC">
        <w:rPr>
          <w:rFonts w:ascii="TH SarabunPSK" w:hAnsi="TH SarabunPSK" w:cs="TH SarabunPSK" w:hint="cs"/>
          <w:sz w:val="32"/>
          <w:szCs w:val="32"/>
        </w:rPr>
        <w:t>6110210326</w:t>
      </w:r>
    </w:p>
    <w:p w14:paraId="0BB240D6" w14:textId="5856D844" w:rsidR="00D175AB" w:rsidRPr="00562CFC" w:rsidRDefault="00D175AB" w:rsidP="00D175AB">
      <w:pPr>
        <w:ind w:firstLine="720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นักศึกษาสาขาวิชาวิทยาศาสตร์การคำนวณ (วิทยาการคอมพิวเตอร์) </w:t>
      </w:r>
    </w:p>
    <w:p w14:paraId="506E0990" w14:textId="2F370717" w:rsidR="00D175AB" w:rsidRPr="00562CFC" w:rsidRDefault="00D175AB" w:rsidP="00D175AB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ab/>
        <w:t>คณะวิทยาศาสตร์ มหาวิทยาสงขลานครินทร์</w:t>
      </w:r>
      <w:r w:rsidR="00022C9E" w:rsidRPr="00562CFC">
        <w:rPr>
          <w:rFonts w:ascii="TH SarabunPSK" w:hAnsi="TH SarabunPSK" w:cs="TH SarabunPSK" w:hint="cs"/>
          <w:sz w:val="32"/>
          <w:szCs w:val="32"/>
          <w:cs/>
        </w:rPr>
        <w:t xml:space="preserve"> วิทยาเขตหาดใหญ่</w:t>
      </w:r>
    </w:p>
    <w:p w14:paraId="1A8CC6F5" w14:textId="77777777" w:rsidR="0002659C" w:rsidRPr="00562CFC" w:rsidRDefault="0002659C" w:rsidP="00D175AB">
      <w:pPr>
        <w:rPr>
          <w:rFonts w:ascii="TH SarabunPSK" w:hAnsi="TH SarabunPSK" w:cs="TH SarabunPSK" w:hint="cs"/>
          <w:sz w:val="32"/>
          <w:szCs w:val="32"/>
        </w:rPr>
      </w:pPr>
    </w:p>
    <w:p w14:paraId="466E3432" w14:textId="33B055BB" w:rsidR="00DA503F" w:rsidRPr="00562CFC" w:rsidRDefault="00DA503F" w:rsidP="00D175AB">
      <w:pPr>
        <w:rPr>
          <w:rFonts w:ascii="TH SarabunPSK" w:hAnsi="TH SarabunPSK" w:cs="TH SarabunPSK" w:hint="cs"/>
        </w:rPr>
      </w:pPr>
    </w:p>
    <w:p w14:paraId="0ED5AFFE" w14:textId="36CD5A92" w:rsidR="00A151D7" w:rsidRPr="00562CFC" w:rsidRDefault="00A151D7" w:rsidP="00D175AB">
      <w:pPr>
        <w:rPr>
          <w:rFonts w:ascii="TH SarabunPSK" w:hAnsi="TH SarabunPSK" w:cs="TH SarabunPSK" w:hint="cs"/>
        </w:rPr>
      </w:pPr>
    </w:p>
    <w:p w14:paraId="7F186ED3" w14:textId="6760820C" w:rsidR="00A151D7" w:rsidRPr="00562CFC" w:rsidRDefault="00A151D7" w:rsidP="00D175AB">
      <w:pPr>
        <w:rPr>
          <w:rFonts w:ascii="TH SarabunPSK" w:hAnsi="TH SarabunPSK" w:cs="TH SarabunPSK" w:hint="cs"/>
        </w:rPr>
      </w:pPr>
    </w:p>
    <w:p w14:paraId="149C7DE0" w14:textId="0EDA63A0" w:rsidR="00242FC4" w:rsidRPr="00562CFC" w:rsidRDefault="00242FC4" w:rsidP="0003324D">
      <w:pPr>
        <w:pStyle w:val="Heading1"/>
        <w:jc w:val="center"/>
        <w:rPr>
          <w:rFonts w:ascii="TH SarabunPSK" w:hAnsi="TH SarabunPSK" w:cs="TH SarabunPSK" w:hint="cs"/>
          <w:b/>
          <w:bCs/>
          <w:color w:val="auto"/>
        </w:rPr>
      </w:pPr>
    </w:p>
    <w:p w14:paraId="6B2CAF33" w14:textId="77777777" w:rsidR="00242FC4" w:rsidRPr="00562CFC" w:rsidRDefault="00242FC4" w:rsidP="00242FC4">
      <w:pPr>
        <w:rPr>
          <w:rFonts w:ascii="TH SarabunPSK" w:hAnsi="TH SarabunPSK" w:cs="TH SarabunPSK" w:hint="cs"/>
        </w:rPr>
      </w:pPr>
    </w:p>
    <w:p w14:paraId="1CF8C641" w14:textId="25B964FF" w:rsidR="00242FC4" w:rsidRPr="00562CFC" w:rsidRDefault="00242FC4" w:rsidP="0003324D">
      <w:pPr>
        <w:pStyle w:val="Heading1"/>
        <w:jc w:val="center"/>
        <w:rPr>
          <w:rFonts w:ascii="TH SarabunPSK" w:hAnsi="TH SarabunPSK" w:cs="TH SarabunPSK" w:hint="cs"/>
          <w:b/>
          <w:bCs/>
          <w:color w:val="auto"/>
        </w:rPr>
      </w:pPr>
    </w:p>
    <w:p w14:paraId="546442C2" w14:textId="2561E831" w:rsidR="0002659C" w:rsidRPr="00562CFC" w:rsidRDefault="0002659C" w:rsidP="0002659C">
      <w:pPr>
        <w:rPr>
          <w:rFonts w:ascii="TH SarabunPSK" w:hAnsi="TH SarabunPSK" w:cs="TH SarabunPSK" w:hint="cs"/>
        </w:rPr>
      </w:pPr>
    </w:p>
    <w:p w14:paraId="38155FDE" w14:textId="270B86BD" w:rsidR="0002659C" w:rsidRPr="00562CFC" w:rsidRDefault="0002659C" w:rsidP="0002659C">
      <w:pPr>
        <w:rPr>
          <w:rFonts w:ascii="TH SarabunPSK" w:hAnsi="TH SarabunPSK" w:cs="TH SarabunPSK" w:hint="cs"/>
        </w:rPr>
      </w:pPr>
    </w:p>
    <w:p w14:paraId="003CD841" w14:textId="3940F60D" w:rsidR="0002659C" w:rsidRPr="00562CFC" w:rsidRDefault="0002659C" w:rsidP="0002659C">
      <w:pPr>
        <w:rPr>
          <w:rFonts w:ascii="TH SarabunPSK" w:hAnsi="TH SarabunPSK" w:cs="TH SarabunPSK" w:hint="cs"/>
        </w:rPr>
      </w:pPr>
    </w:p>
    <w:p w14:paraId="0C2C32A9" w14:textId="16A02868" w:rsidR="0002659C" w:rsidRPr="00562CFC" w:rsidRDefault="0002659C" w:rsidP="0002659C">
      <w:pPr>
        <w:rPr>
          <w:rFonts w:ascii="TH SarabunPSK" w:hAnsi="TH SarabunPSK" w:cs="TH SarabunPSK" w:hint="cs"/>
        </w:rPr>
      </w:pPr>
    </w:p>
    <w:p w14:paraId="5E0C9E1F" w14:textId="251AF5E3" w:rsidR="0002659C" w:rsidRPr="00562CFC" w:rsidRDefault="0002659C" w:rsidP="0002659C">
      <w:pPr>
        <w:rPr>
          <w:rFonts w:ascii="TH SarabunPSK" w:hAnsi="TH SarabunPSK" w:cs="TH SarabunPSK" w:hint="cs"/>
        </w:rPr>
      </w:pPr>
    </w:p>
    <w:p w14:paraId="1657CB27" w14:textId="77777777" w:rsidR="0002659C" w:rsidRPr="00562CFC" w:rsidRDefault="0002659C" w:rsidP="0002659C">
      <w:pPr>
        <w:rPr>
          <w:rFonts w:ascii="TH SarabunPSK" w:hAnsi="TH SarabunPSK" w:cs="TH SarabunPSK" w:hint="cs"/>
        </w:rPr>
      </w:pPr>
    </w:p>
    <w:p w14:paraId="58725DCB" w14:textId="7B25F1BF" w:rsidR="00EA2800" w:rsidRPr="00562CFC" w:rsidRDefault="00EA2800" w:rsidP="0003324D">
      <w:pPr>
        <w:pStyle w:val="Heading1"/>
        <w:jc w:val="center"/>
        <w:rPr>
          <w:rFonts w:ascii="TH SarabunPSK" w:hAnsi="TH SarabunPSK" w:cs="TH SarabunPSK" w:hint="cs"/>
          <w:b/>
          <w:bCs/>
          <w:color w:val="auto"/>
        </w:rPr>
      </w:pPr>
    </w:p>
    <w:p w14:paraId="4FA90C5F" w14:textId="234C8576" w:rsidR="00F01540" w:rsidRPr="00F01540" w:rsidRDefault="00F01540" w:rsidP="00F01540">
      <w:pPr>
        <w:spacing w:line="259" w:lineRule="auto"/>
        <w:rPr>
          <w:rFonts w:ascii="TH SarabunPSK" w:eastAsiaTheme="majorEastAsia" w:hAnsi="TH SarabunPSK" w:cs="TH SarabunPSK"/>
          <w:b/>
          <w:bCs/>
          <w:sz w:val="32"/>
          <w:szCs w:val="40"/>
        </w:rPr>
      </w:pPr>
      <w:bookmarkStart w:id="12" w:name="_Toc78567140"/>
      <w:r>
        <w:rPr>
          <w:rFonts w:ascii="TH SarabunPSK" w:hAnsi="TH SarabunPSK" w:cs="TH SarabunPSK"/>
          <w:b/>
          <w:bCs/>
        </w:rPr>
        <w:br w:type="page"/>
      </w:r>
    </w:p>
    <w:p w14:paraId="3474DAEC" w14:textId="4D14E988" w:rsidR="00613F85" w:rsidRPr="00562CFC" w:rsidRDefault="00613F85" w:rsidP="0003324D">
      <w:pPr>
        <w:pStyle w:val="Heading1"/>
        <w:jc w:val="center"/>
        <w:rPr>
          <w:rFonts w:ascii="TH SarabunPSK" w:hAnsi="TH SarabunPSK" w:cs="TH SarabunPSK" w:hint="cs"/>
          <w:b/>
          <w:bCs/>
          <w:color w:val="auto"/>
        </w:rPr>
      </w:pPr>
      <w:r w:rsidRPr="00562CFC">
        <w:rPr>
          <w:rFonts w:ascii="TH SarabunPSK" w:hAnsi="TH SarabunPSK" w:cs="TH SarabunPSK" w:hint="cs"/>
          <w:b/>
          <w:bCs/>
          <w:color w:val="auto"/>
          <w:cs/>
        </w:rPr>
        <w:t>บทที่2</w:t>
      </w:r>
      <w:bookmarkEnd w:id="12"/>
    </w:p>
    <w:p w14:paraId="01FF6874" w14:textId="77777777" w:rsidR="00613F85" w:rsidRPr="00562CFC" w:rsidRDefault="00613F85" w:rsidP="00613F85">
      <w:pPr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  <w:cs/>
        </w:rPr>
        <w:t>ทฤษฎีและหลักการที่เกี่ยวข้อง</w:t>
      </w:r>
    </w:p>
    <w:p w14:paraId="3E56E004" w14:textId="4300305B" w:rsidR="00613F85" w:rsidRPr="00562CFC" w:rsidRDefault="00613F85" w:rsidP="0003324D">
      <w:pPr>
        <w:pStyle w:val="Heading2"/>
        <w:rPr>
          <w:rFonts w:ascii="TH SarabunPSK" w:hAnsi="TH SarabunPSK" w:cs="TH SarabunPSK" w:hint="cs"/>
          <w:color w:val="auto"/>
          <w:sz w:val="32"/>
          <w:szCs w:val="32"/>
        </w:rPr>
      </w:pPr>
      <w:bookmarkStart w:id="13" w:name="_Toc78567141"/>
      <w:r w:rsidRPr="00562CFC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2.1 </w:t>
      </w:r>
      <w:r w:rsidRPr="00562CFC">
        <w:rPr>
          <w:rFonts w:ascii="TH SarabunPSK" w:hAnsi="TH SarabunPSK" w:cs="TH SarabunPSK" w:hint="cs"/>
          <w:b/>
          <w:bCs/>
          <w:color w:val="auto"/>
          <w:sz w:val="32"/>
          <w:szCs w:val="32"/>
        </w:rPr>
        <w:t>Web Application</w:t>
      </w:r>
      <w:bookmarkEnd w:id="13"/>
    </w:p>
    <w:p w14:paraId="25DCC3F0" w14:textId="68F1117B" w:rsidR="00613F85" w:rsidRPr="00562CFC" w:rsidRDefault="00613F85" w:rsidP="00613F85">
      <w:pPr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b/>
          <w:bCs/>
          <w:sz w:val="36"/>
          <w:szCs w:val="36"/>
        </w:rPr>
        <w:t xml:space="preserve">  </w:t>
      </w:r>
      <w:r w:rsidRPr="00562CFC">
        <w:rPr>
          <w:rFonts w:ascii="TH SarabunPSK" w:hAnsi="TH SarabunPSK" w:cs="TH SarabunPSK" w:hint="cs"/>
          <w:b/>
          <w:bCs/>
          <w:sz w:val="36"/>
          <w:szCs w:val="36"/>
        </w:rPr>
        <w:tab/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ว็บ</w:t>
      </w:r>
      <w:r w:rsidR="002B75EB" w:rsidRPr="00562CFC">
        <w:rPr>
          <w:rFonts w:ascii="TH SarabunPSK" w:hAnsi="TH SarabunPSK" w:cs="TH SarabunPSK" w:hint="cs"/>
          <w:sz w:val="32"/>
          <w:szCs w:val="32"/>
          <w:cs/>
        </w:rPr>
        <w:t>แอปพลิเคชัน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คือ </w:t>
      </w:r>
      <w:r w:rsidR="002B75EB" w:rsidRPr="00562CFC">
        <w:rPr>
          <w:rFonts w:ascii="TH SarabunPSK" w:hAnsi="TH SarabunPSK" w:cs="TH SarabunPSK" w:hint="cs"/>
          <w:sz w:val="32"/>
          <w:szCs w:val="32"/>
          <w:cs/>
        </w:rPr>
        <w:t>แอปพลิเคชัน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ที่ถูกเขียนขึ้นมาเพื่อ</w:t>
      </w:r>
      <w:r w:rsidR="009B58C3" w:rsidRPr="00562CFC">
        <w:rPr>
          <w:rFonts w:ascii="TH SarabunPSK" w:hAnsi="TH SarabunPSK" w:cs="TH SarabunPSK" w:hint="cs"/>
          <w:sz w:val="32"/>
          <w:szCs w:val="32"/>
          <w:cs/>
        </w:rPr>
        <w:t>เรียกใช้ผ่าน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บราเซอร์ สำหรับการใช้งานเว็บเพจต่างๆ ซึ่งถูกปรับแต่งให้แสดงผลแต่ส่วนที่จำเป็น เพื่อลดทรัพยากรในการประมวลผล อีกทั้งผู้ใช้งานยังสามารถใช้งานผ่านอินเทอร์เน็ต</w:t>
      </w:r>
      <w:r w:rsidR="0081497F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และอินทราเน็ตในความเร็วตํ่าได้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[1] </w:t>
      </w:r>
      <w:r w:rsidR="00456BBC" w:rsidRPr="00562CFC">
        <w:rPr>
          <w:rFonts w:ascii="TH SarabunPSK" w:hAnsi="TH SarabunPSK" w:cs="TH SarabunPSK" w:hint="cs"/>
          <w:sz w:val="32"/>
          <w:szCs w:val="32"/>
          <w:cs/>
        </w:rPr>
        <w:t>โดย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ระบบมีการ</w:t>
      </w:r>
      <w:r w:rsidR="00456BBC" w:rsidRPr="00562CFC">
        <w:rPr>
          <w:rFonts w:ascii="TH SarabunPSK" w:hAnsi="TH SarabunPSK" w:cs="TH SarabunPSK" w:hint="cs"/>
          <w:sz w:val="32"/>
          <w:szCs w:val="32"/>
          <w:cs/>
        </w:rPr>
        <w:t>แลกเปลี่ยน</w:t>
      </w:r>
      <w:r w:rsidR="005820CF" w:rsidRPr="00562CFC">
        <w:rPr>
          <w:rFonts w:ascii="TH SarabunPSK" w:hAnsi="TH SarabunPSK" w:cs="TH SarabunPSK" w:hint="cs"/>
          <w:sz w:val="32"/>
          <w:szCs w:val="32"/>
          <w:cs/>
        </w:rPr>
        <w:t>ข้อมูล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ในแบบออนไลน์ ทั้งแบบในวง</w:t>
      </w:r>
      <w:r w:rsidR="00456BBC" w:rsidRPr="00562CFC">
        <w:rPr>
          <w:rFonts w:ascii="TH SarabunPSK" w:hAnsi="TH SarabunPSK" w:cs="TH SarabunPSK" w:hint="cs"/>
          <w:sz w:val="32"/>
          <w:szCs w:val="32"/>
          <w:cs/>
        </w:rPr>
        <w:t>เครือข่ายเดียวกัน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="00456BBC" w:rsidRPr="00562CFC">
        <w:rPr>
          <w:rFonts w:ascii="TH SarabunPSK" w:hAnsi="TH SarabunPSK" w:cs="TH SarabunPSK" w:hint="cs"/>
          <w:sz w:val="32"/>
          <w:szCs w:val="32"/>
          <w:cs/>
        </w:rPr>
        <w:t>แบบ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ครือข่ายอินเตอร์เน็ต ทำให้เหมาะสำหรับงานที่ต้องการข้อมูล</w:t>
      </w:r>
      <w:r w:rsidR="009B58C3" w:rsidRPr="00562CFC">
        <w:rPr>
          <w:rFonts w:ascii="TH SarabunPSK" w:hAnsi="TH SarabunPSK" w:cs="TH SarabunPSK" w:hint="cs"/>
          <w:sz w:val="32"/>
          <w:szCs w:val="32"/>
          <w:cs/>
        </w:rPr>
        <w:t>อย่างทันท่วงที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="007342EC" w:rsidRPr="00562CFC">
        <w:rPr>
          <w:rFonts w:ascii="TH SarabunPSK" w:hAnsi="TH SarabunPSK" w:cs="TH SarabunPSK" w:hint="cs"/>
          <w:sz w:val="32"/>
          <w:szCs w:val="32"/>
          <w:cs/>
        </w:rPr>
        <w:t>ไ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ม่จำเป็นต้องอยู่ในวง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LAN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เดียวกันก็ได้ </w:t>
      </w:r>
      <w:r w:rsidR="007342EC" w:rsidRPr="00562CFC"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ไม่จำเป็นต้องติดตั้งซอฟต์แวร์ในฝั่ง</w:t>
      </w:r>
      <w:r w:rsidR="002B75EB" w:rsidRPr="00562CFC">
        <w:rPr>
          <w:rFonts w:ascii="TH SarabunPSK" w:hAnsi="TH SarabunPSK" w:cs="TH SarabunPSK" w:hint="cs"/>
          <w:sz w:val="32"/>
          <w:szCs w:val="32"/>
          <w:cs/>
        </w:rPr>
        <w:t>ของ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ผู้ใช้งาน</w:t>
      </w:r>
      <w:r w:rsidR="00411592" w:rsidRPr="00562CFC">
        <w:rPr>
          <w:rFonts w:ascii="TH SarabunPSK" w:hAnsi="TH SarabunPSK" w:cs="TH SarabunPSK" w:hint="cs"/>
          <w:sz w:val="32"/>
          <w:szCs w:val="32"/>
          <w:cs/>
        </w:rPr>
        <w:t>เพิ่มเติม</w:t>
      </w:r>
    </w:p>
    <w:p w14:paraId="2155876F" w14:textId="77777777" w:rsidR="00613F85" w:rsidRPr="00562CFC" w:rsidRDefault="00613F85" w:rsidP="00613F85">
      <w:pPr>
        <w:rPr>
          <w:rFonts w:ascii="TH SarabunPSK" w:hAnsi="TH SarabunPSK" w:cs="TH SarabunPSK" w:hint="cs"/>
          <w:sz w:val="32"/>
          <w:szCs w:val="32"/>
        </w:rPr>
      </w:pPr>
    </w:p>
    <w:p w14:paraId="69397E78" w14:textId="2587F42C" w:rsidR="00613F85" w:rsidRPr="00562CFC" w:rsidRDefault="00613F85" w:rsidP="0003324D">
      <w:pPr>
        <w:pStyle w:val="Heading2"/>
        <w:rPr>
          <w:rFonts w:ascii="TH SarabunPSK" w:hAnsi="TH SarabunPSK" w:cs="TH SarabunPSK" w:hint="cs"/>
          <w:b/>
          <w:bCs/>
          <w:color w:val="auto"/>
          <w:sz w:val="32"/>
          <w:szCs w:val="32"/>
        </w:rPr>
      </w:pPr>
      <w:bookmarkStart w:id="14" w:name="_Toc78567142"/>
      <w:r w:rsidRPr="00562CFC">
        <w:rPr>
          <w:rFonts w:ascii="TH SarabunPSK" w:hAnsi="TH SarabunPSK" w:cs="TH SarabunPSK" w:hint="cs"/>
          <w:b/>
          <w:bCs/>
          <w:color w:val="auto"/>
          <w:sz w:val="32"/>
          <w:szCs w:val="32"/>
        </w:rPr>
        <w:t>2.2 Bootstrap 4.0</w:t>
      </w:r>
      <w:bookmarkEnd w:id="14"/>
    </w:p>
    <w:p w14:paraId="5DB5B6EE" w14:textId="6DB17DC1" w:rsidR="00613F85" w:rsidRPr="00562CFC" w:rsidRDefault="00613F85" w:rsidP="00613F85">
      <w:pPr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562CFC">
        <w:rPr>
          <w:rFonts w:ascii="TH SarabunPSK" w:hAnsi="TH SarabunPSK" w:cs="TH SarabunPSK" w:hint="cs"/>
          <w:sz w:val="32"/>
          <w:szCs w:val="32"/>
        </w:rPr>
        <w:t xml:space="preserve">Bootstrap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เป็น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Front-end Framework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ที่ช่วยให้สามารถสร้างเว็บแอพลิเคชันได้อย่างรวดเร็ว และสวยงาม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Bootstrap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มีทั้ง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CSS Component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JavaScript Plugin </w:t>
      </w:r>
      <w:r w:rsidR="00615DF6" w:rsidRPr="00562CFC">
        <w:rPr>
          <w:rFonts w:ascii="TH SarabunPSK" w:hAnsi="TH SarabunPSK" w:cs="TH SarabunPSK" w:hint="cs"/>
          <w:sz w:val="32"/>
          <w:szCs w:val="32"/>
          <w:cs/>
        </w:rPr>
        <w:t>สามารถ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รียกใช้งานได้อย่างหลากหลาย</w:t>
      </w:r>
      <w:r w:rsidR="00F63796" w:rsidRPr="00562CFC">
        <w:rPr>
          <w:rFonts w:ascii="TH SarabunPSK" w:hAnsi="TH SarabunPSK" w:cs="TH SarabunPSK" w:hint="cs"/>
          <w:sz w:val="32"/>
          <w:szCs w:val="32"/>
          <w:cs/>
        </w:rPr>
        <w:t>แบบ</w:t>
      </w:r>
      <w:r w:rsidR="00615DF6" w:rsidRPr="00562CFC">
        <w:rPr>
          <w:rFonts w:ascii="TH SarabunPSK" w:hAnsi="TH SarabunPSK" w:cs="TH SarabunPSK" w:hint="cs"/>
          <w:sz w:val="32"/>
          <w:szCs w:val="32"/>
          <w:cs/>
        </w:rPr>
        <w:t xml:space="preserve"> ทั้งนี้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Bootstrap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ถูกออกแบบมาให้รองรับการทำงานแบบ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Responsive Web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ซึ่งทำให้</w:t>
      </w:r>
      <w:r w:rsidR="00615DF6" w:rsidRPr="00562CFC">
        <w:rPr>
          <w:rFonts w:ascii="TH SarabunPSK" w:hAnsi="TH SarabunPSK" w:cs="TH SarabunPSK" w:hint="cs"/>
          <w:sz w:val="32"/>
          <w:szCs w:val="32"/>
          <w:cs/>
        </w:rPr>
        <w:t>การ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ขียนเว็บแค่ครั้งเดียวสามารถนำไปรันผ่านเบราเซอร์ได้ทั้งบน</w:t>
      </w:r>
      <w:r w:rsidR="00F63796" w:rsidRPr="00562CFC">
        <w:rPr>
          <w:rFonts w:ascii="TH SarabunPSK" w:hAnsi="TH SarabunPSK" w:cs="TH SarabunPSK" w:hint="cs"/>
          <w:sz w:val="32"/>
          <w:szCs w:val="32"/>
          <w:cs/>
        </w:rPr>
        <w:t>ตัวเครื่องสมาร์ทโฟน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แท็บเล็ต และพีซีทั่วไป โดยที่ไม่ต้อง</w:t>
      </w:r>
      <w:r w:rsidR="00F63796" w:rsidRPr="00562CFC">
        <w:rPr>
          <w:rFonts w:ascii="TH SarabunPSK" w:hAnsi="TH SarabunPSK" w:cs="TH SarabunPSK" w:hint="cs"/>
          <w:sz w:val="32"/>
          <w:szCs w:val="32"/>
          <w:cs/>
        </w:rPr>
        <w:t>ทำการ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ขียนใหม่</w:t>
      </w:r>
    </w:p>
    <w:p w14:paraId="1F37B389" w14:textId="1F2B0336" w:rsidR="00613F85" w:rsidRPr="00562CFC" w:rsidRDefault="00613F85" w:rsidP="00613F85">
      <w:pPr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Bootstrap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ถูกพัฒนาขึ้นด้วยกลุ่มนักพัฒนาจากทั่วทุกหนแห่ง มีการอัปเดทอยู่ตลอดเวลา เพื่อรองรับ</w:t>
      </w:r>
      <w:r w:rsidR="007342EC" w:rsidRPr="00562CFC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การทำงานได้อย่างทันสมัย และการแก้ไขปัญหาต่างๆ หรือ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Bug </w:t>
      </w:r>
      <w:r w:rsidR="00443283" w:rsidRPr="00562CFC">
        <w:rPr>
          <w:rFonts w:ascii="TH SarabunPSK" w:hAnsi="TH SarabunPSK" w:cs="TH SarabunPSK" w:hint="cs"/>
          <w:sz w:val="32"/>
          <w:szCs w:val="32"/>
          <w:cs/>
        </w:rPr>
        <w:t>ที่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ทำได้เร็ว</w:t>
      </w:r>
      <w:r w:rsidR="007342EC" w:rsidRPr="00562CFC">
        <w:rPr>
          <w:rFonts w:ascii="TH SarabunPSK" w:hAnsi="TH SarabunPSK" w:cs="TH SarabunPSK" w:hint="cs"/>
          <w:sz w:val="32"/>
          <w:szCs w:val="32"/>
          <w:cs/>
        </w:rPr>
        <w:t>ยิ่ง</w:t>
      </w:r>
      <w:r w:rsidR="00443283" w:rsidRPr="00562CFC">
        <w:rPr>
          <w:rFonts w:ascii="TH SarabunPSK" w:hAnsi="TH SarabunPSK" w:cs="TH SarabunPSK" w:hint="cs"/>
          <w:sz w:val="32"/>
          <w:szCs w:val="32"/>
          <w:cs/>
        </w:rPr>
        <w:t>ขึ้น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ดังนั้น </w:t>
      </w:r>
      <w:r w:rsidR="00F63796" w:rsidRPr="00562CFC">
        <w:rPr>
          <w:rFonts w:ascii="TH SarabunPSK" w:hAnsi="TH SarabunPSK" w:cs="TH SarabunPSK" w:hint="cs"/>
          <w:sz w:val="32"/>
          <w:szCs w:val="32"/>
          <w:cs/>
        </w:rPr>
        <w:t xml:space="preserve">การเลือกใช้ </w:t>
      </w:r>
      <w:r w:rsidR="00F63796" w:rsidRPr="00562CFC">
        <w:rPr>
          <w:rFonts w:ascii="TH SarabunPSK" w:hAnsi="TH SarabunPSK" w:cs="TH SarabunPSK" w:hint="cs"/>
          <w:sz w:val="32"/>
          <w:szCs w:val="32"/>
        </w:rPr>
        <w:t xml:space="preserve">Bootstrap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จึง</w:t>
      </w:r>
      <w:r w:rsidR="00F63796" w:rsidRPr="00562CFC">
        <w:rPr>
          <w:rFonts w:ascii="TH SarabunPSK" w:hAnsi="TH SarabunPSK" w:cs="TH SarabunPSK" w:hint="cs"/>
          <w:sz w:val="32"/>
          <w:szCs w:val="32"/>
          <w:cs/>
        </w:rPr>
        <w:t>เป็นทางเลือกที่ดี</w:t>
      </w:r>
      <w:r w:rsidR="00443283" w:rsidRPr="00562CFC">
        <w:rPr>
          <w:rFonts w:ascii="TH SarabunPSK" w:hAnsi="TH SarabunPSK" w:cs="TH SarabunPSK" w:hint="cs"/>
          <w:sz w:val="32"/>
          <w:szCs w:val="32"/>
          <w:cs/>
        </w:rPr>
        <w:t>ทางเลือกหนึ่ง</w:t>
      </w:r>
      <w:r w:rsidR="00F63796" w:rsidRPr="00562CFC">
        <w:rPr>
          <w:rFonts w:ascii="TH SarabunPSK" w:hAnsi="TH SarabunPSK" w:cs="TH SarabunPSK" w:hint="cs"/>
          <w:sz w:val="32"/>
          <w:szCs w:val="32"/>
          <w:cs/>
        </w:rPr>
        <w:t>สำหรับการ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นำมาช่วยพัฒนาโปรเจค ทั้ง</w:t>
      </w:r>
      <w:r w:rsidR="00443283" w:rsidRPr="00562CFC">
        <w:rPr>
          <w:rFonts w:ascii="TH SarabunPSK" w:hAnsi="TH SarabunPSK" w:cs="TH SarabunPSK" w:hint="cs"/>
          <w:sz w:val="32"/>
          <w:szCs w:val="32"/>
          <w:cs/>
        </w:rPr>
        <w:t>บน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ว็บ</w:t>
      </w:r>
      <w:r w:rsidR="002B75EB" w:rsidRPr="00562CFC">
        <w:rPr>
          <w:rFonts w:ascii="TH SarabunPSK" w:hAnsi="TH SarabunPSK" w:cs="TH SarabunPSK" w:hint="cs"/>
          <w:sz w:val="32"/>
          <w:szCs w:val="32"/>
          <w:cs/>
        </w:rPr>
        <w:t xml:space="preserve">แอปพลิเคชัน </w:t>
      </w:r>
      <w:r w:rsidR="00443283" w:rsidRPr="00562CFC"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บน</w:t>
      </w:r>
      <w:r w:rsidR="00F63796" w:rsidRPr="00562CFC">
        <w:rPr>
          <w:rFonts w:ascii="TH SarabunPSK" w:hAnsi="TH SarabunPSK" w:cs="TH SarabunPSK" w:hint="cs"/>
          <w:sz w:val="32"/>
          <w:szCs w:val="32"/>
          <w:cs/>
        </w:rPr>
        <w:t>ตัวเครื่องสมาร์ทโฟน</w:t>
      </w:r>
    </w:p>
    <w:p w14:paraId="36EF57E7" w14:textId="407339AA" w:rsidR="00613F85" w:rsidRPr="00562CFC" w:rsidRDefault="00613F85" w:rsidP="00613F85">
      <w:pPr>
        <w:ind w:firstLine="720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Bootstrap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ป็นเครื่องมือที่ช่วยให้เราสามารถพัฒนาเว็บ</w:t>
      </w:r>
      <w:r w:rsidR="00443283" w:rsidRPr="00562CFC">
        <w:rPr>
          <w:rFonts w:ascii="TH SarabunPSK" w:hAnsi="TH SarabunPSK" w:cs="TH SarabunPSK" w:hint="cs"/>
          <w:sz w:val="32"/>
          <w:szCs w:val="32"/>
          <w:cs/>
        </w:rPr>
        <w:t xml:space="preserve">แอปพลิเคชัน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ได้อย่างรวดเร็วและสวยงาม </w:t>
      </w:r>
      <w:r w:rsidRPr="00562CFC">
        <w:rPr>
          <w:rFonts w:ascii="TH SarabunPSK" w:hAnsi="TH SarabunPSK" w:cs="TH SarabunPSK" w:hint="cs"/>
          <w:sz w:val="32"/>
          <w:szCs w:val="32"/>
        </w:rPr>
        <w:t>User Interface</w:t>
      </w:r>
      <w:r w:rsidR="00443283" w:rsidRPr="00562CFC">
        <w:rPr>
          <w:rFonts w:ascii="TH SarabunPSK" w:hAnsi="TH SarabunPSK" w:cs="TH SarabunPSK" w:hint="cs"/>
          <w:sz w:val="32"/>
          <w:szCs w:val="32"/>
          <w:cs/>
        </w:rPr>
        <w:t xml:space="preserve"> หรือ </w:t>
      </w:r>
      <w:r w:rsidR="00443283" w:rsidRPr="00562CFC">
        <w:rPr>
          <w:rFonts w:ascii="TH SarabunPSK" w:hAnsi="TH SarabunPSK" w:cs="TH SarabunPSK" w:hint="cs"/>
          <w:sz w:val="32"/>
          <w:szCs w:val="32"/>
        </w:rPr>
        <w:t>UI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นั้นถูกออกแบบมาเพื่อให้ทันสมัยตลอดเวลา สามารถนำไปใช้ได้กับเว็บทั่วไป และเว็บสำหรับ</w:t>
      </w:r>
      <w:r w:rsidR="00070316" w:rsidRPr="00562CFC">
        <w:rPr>
          <w:rFonts w:ascii="TH SarabunPSK" w:hAnsi="TH SarabunPSK" w:cs="TH SarabunPSK" w:hint="cs"/>
          <w:sz w:val="32"/>
          <w:szCs w:val="32"/>
          <w:cs/>
        </w:rPr>
        <w:t>สมาร์ทโฟน</w:t>
      </w:r>
      <w:r w:rsidR="00443283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โดยใช้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Responsive utilities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ในการ</w:t>
      </w:r>
      <w:r w:rsidR="00443283" w:rsidRPr="00562CFC">
        <w:rPr>
          <w:rFonts w:ascii="TH SarabunPSK" w:hAnsi="TH SarabunPSK" w:cs="TH SarabunPSK" w:hint="cs"/>
          <w:sz w:val="32"/>
          <w:szCs w:val="32"/>
          <w:cs/>
        </w:rPr>
        <w:t>ใช้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Bootstrap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นั้น</w:t>
      </w:r>
      <w:r w:rsidR="007342EC" w:rsidRPr="00562CFC">
        <w:rPr>
          <w:rFonts w:ascii="TH SarabunPSK" w:hAnsi="TH SarabunPSK" w:cs="TH SarabunPSK" w:hint="cs"/>
          <w:sz w:val="32"/>
          <w:szCs w:val="32"/>
          <w:cs/>
        </w:rPr>
        <w:t>ผู้ใช้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ไม่จำเป็นต้อง</w:t>
      </w:r>
      <w:r w:rsidR="007342EC" w:rsidRPr="00562CFC">
        <w:rPr>
          <w:rFonts w:ascii="TH SarabunPSK" w:hAnsi="TH SarabunPSK" w:cs="TH SarabunPSK" w:hint="cs"/>
          <w:sz w:val="32"/>
          <w:szCs w:val="32"/>
          <w:cs/>
        </w:rPr>
        <w:t>เขียน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CSS </w:t>
      </w:r>
      <w:r w:rsidR="007342EC" w:rsidRPr="00562CFC">
        <w:rPr>
          <w:rFonts w:ascii="TH SarabunPSK" w:hAnsi="TH SarabunPSK" w:cs="TH SarabunPSK" w:hint="cs"/>
          <w:sz w:val="32"/>
          <w:szCs w:val="32"/>
          <w:cs/>
        </w:rPr>
        <w:t>เก่ง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ก็สามารถสร้างเว็บที่สวยงามได้ ไม่ว่าจะเป็นปุ่ม </w:t>
      </w:r>
      <w:r w:rsidR="00443283" w:rsidRPr="00562CFC">
        <w:rPr>
          <w:rFonts w:ascii="TH SarabunPSK" w:hAnsi="TH SarabunPSK" w:cs="TH SarabunPSK" w:hint="cs"/>
          <w:sz w:val="32"/>
          <w:szCs w:val="32"/>
          <w:cs/>
        </w:rPr>
        <w:t xml:space="preserve">หรือ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Buttons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สีต่างๆ ฟอร์มคอนโทรลต่างๆ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,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ตาราง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,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ไอคอน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,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มนูบาร์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, Dropdown,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มนู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,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หน้าต่าง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Popup Modal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และ อีกหลายๆ </w:t>
      </w:r>
      <w:proofErr w:type="gramStart"/>
      <w:r w:rsidRPr="00562CFC">
        <w:rPr>
          <w:rFonts w:ascii="TH SarabunPSK" w:hAnsi="TH SarabunPSK" w:cs="TH SarabunPSK" w:hint="cs"/>
          <w:sz w:val="32"/>
          <w:szCs w:val="32"/>
          <w:cs/>
        </w:rPr>
        <w:t>รายการที่พร้อมให้เราเลือกใช้งาน</w:t>
      </w:r>
      <w:r w:rsidRPr="00562CFC">
        <w:rPr>
          <w:rFonts w:ascii="TH SarabunPSK" w:hAnsi="TH SarabunPSK" w:cs="TH SarabunPSK" w:hint="cs"/>
          <w:b/>
          <w:bCs/>
          <w:sz w:val="32"/>
          <w:szCs w:val="32"/>
        </w:rPr>
        <w:t>[</w:t>
      </w:r>
      <w:proofErr w:type="gramEnd"/>
      <w:r w:rsidRPr="00562CFC">
        <w:rPr>
          <w:rFonts w:ascii="TH SarabunPSK" w:hAnsi="TH SarabunPSK" w:cs="TH SarabunPSK" w:hint="cs"/>
          <w:b/>
          <w:bCs/>
          <w:sz w:val="32"/>
          <w:szCs w:val="32"/>
        </w:rPr>
        <w:t>2]</w:t>
      </w:r>
    </w:p>
    <w:p w14:paraId="45D912AB" w14:textId="77777777" w:rsidR="007342EC" w:rsidRPr="00562CFC" w:rsidRDefault="007342EC" w:rsidP="00613F85">
      <w:pPr>
        <w:ind w:firstLine="720"/>
        <w:jc w:val="thaiDistribute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170BF730" w14:textId="77777777" w:rsidR="00613F85" w:rsidRPr="00562CFC" w:rsidRDefault="00613F85" w:rsidP="00613F85">
      <w:pPr>
        <w:spacing w:after="0" w:line="240" w:lineRule="auto"/>
        <w:rPr>
          <w:rFonts w:ascii="TH SarabunPSK" w:eastAsia="Times New Roman" w:hAnsi="TH SarabunPSK" w:cs="TH SarabunPSK" w:hint="cs"/>
          <w:sz w:val="32"/>
          <w:szCs w:val="32"/>
        </w:rPr>
      </w:pPr>
      <w:r w:rsidRPr="00562CFC">
        <w:rPr>
          <w:rFonts w:ascii="TH SarabunPSK" w:eastAsia="Times New Roman" w:hAnsi="TH SarabunPSK" w:cs="TH SarabunPSK" w:hint="cs"/>
          <w:sz w:val="32"/>
          <w:szCs w:val="32"/>
          <w:u w:val="single"/>
          <w:cs/>
        </w:rPr>
        <w:t xml:space="preserve">โครงสร้างของ </w:t>
      </w:r>
      <w:r w:rsidRPr="00562CFC">
        <w:rPr>
          <w:rFonts w:ascii="TH SarabunPSK" w:eastAsia="Times New Roman" w:hAnsi="TH SarabunPSK" w:cs="TH SarabunPSK" w:hint="cs"/>
          <w:sz w:val="32"/>
          <w:szCs w:val="32"/>
          <w:u w:val="single"/>
        </w:rPr>
        <w:t>Bootstrap Framework</w:t>
      </w:r>
      <w:r w:rsidRPr="00562CFC">
        <w:rPr>
          <w:rFonts w:ascii="TH SarabunPSK" w:eastAsia="Times New Roman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</w:rPr>
        <w:t>[3]</w:t>
      </w:r>
      <w:r w:rsidRPr="00562CFC">
        <w:rPr>
          <w:rFonts w:ascii="TH SarabunPSK" w:eastAsia="Times New Roman" w:hAnsi="TH SarabunPSK" w:cs="TH SarabunPSK" w:hint="cs"/>
          <w:color w:val="000000"/>
          <w:sz w:val="32"/>
          <w:szCs w:val="32"/>
        </w:rPr>
        <w:br/>
      </w:r>
    </w:p>
    <w:p w14:paraId="41169DBE" w14:textId="77777777" w:rsidR="00613F85" w:rsidRPr="00562CFC" w:rsidRDefault="00613F85" w:rsidP="00613F85">
      <w:pPr>
        <w:numPr>
          <w:ilvl w:val="0"/>
          <w:numId w:val="10"/>
        </w:numPr>
        <w:spacing w:before="100" w:beforeAutospacing="1" w:after="100" w:afterAutospacing="1" w:line="240" w:lineRule="auto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562CFC">
        <w:rPr>
          <w:rFonts w:ascii="TH SarabunPSK" w:eastAsia="Times New Roman" w:hAnsi="TH SarabunPSK" w:cs="TH SarabunPSK" w:hint="cs"/>
          <w:sz w:val="32"/>
          <w:szCs w:val="32"/>
        </w:rPr>
        <w:t>Scaffolding grid system </w:t>
      </w:r>
      <w:r w:rsidRPr="00562CF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จำนวน </w:t>
      </w:r>
      <w:r w:rsidRPr="00562CFC">
        <w:rPr>
          <w:rFonts w:ascii="TH SarabunPSK" w:eastAsia="Times New Roman" w:hAnsi="TH SarabunPSK" w:cs="TH SarabunPSK" w:hint="cs"/>
          <w:sz w:val="32"/>
          <w:szCs w:val="32"/>
        </w:rPr>
        <w:t xml:space="preserve">12 </w:t>
      </w:r>
      <w:r w:rsidRPr="00562CF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เป็นโครงสร้างของ </w:t>
      </w:r>
      <w:r w:rsidRPr="00562CFC">
        <w:rPr>
          <w:rFonts w:ascii="TH SarabunPSK" w:eastAsia="Times New Roman" w:hAnsi="TH SarabunPSK" w:cs="TH SarabunPSK" w:hint="cs"/>
          <w:sz w:val="32"/>
          <w:szCs w:val="32"/>
        </w:rPr>
        <w:t xml:space="preserve">Layout </w:t>
      </w:r>
      <w:r w:rsidRPr="00562CF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ที่จะแสดงผลในหน้าจอ </w:t>
      </w:r>
    </w:p>
    <w:p w14:paraId="1BAE496F" w14:textId="77777777" w:rsidR="00613F85" w:rsidRPr="00562CFC" w:rsidRDefault="00613F85" w:rsidP="00613F85">
      <w:pPr>
        <w:numPr>
          <w:ilvl w:val="0"/>
          <w:numId w:val="10"/>
        </w:numPr>
        <w:spacing w:before="100" w:beforeAutospacing="1" w:after="100" w:afterAutospacing="1" w:line="240" w:lineRule="auto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562CFC">
        <w:rPr>
          <w:rFonts w:ascii="TH SarabunPSK" w:eastAsia="Times New Roman" w:hAnsi="TH SarabunPSK" w:cs="TH SarabunPSK" w:hint="cs"/>
          <w:sz w:val="32"/>
          <w:szCs w:val="32"/>
        </w:rPr>
        <w:t>Base CSS style sheets </w:t>
      </w:r>
      <w:r w:rsidRPr="00562CFC">
        <w:rPr>
          <w:rFonts w:ascii="TH SarabunPSK" w:eastAsia="Times New Roman" w:hAnsi="TH SarabunPSK" w:cs="TH SarabunPSK" w:hint="cs"/>
          <w:sz w:val="32"/>
          <w:szCs w:val="32"/>
          <w:cs/>
        </w:rPr>
        <w:t>สำหรับ</w:t>
      </w:r>
      <w:r w:rsidRPr="00562CFC">
        <w:rPr>
          <w:rFonts w:ascii="TH SarabunPSK" w:eastAsia="Times New Roman" w:hAnsi="TH SarabunPSK" w:cs="TH SarabunPSK" w:hint="cs"/>
          <w:sz w:val="32"/>
          <w:szCs w:val="32"/>
        </w:rPr>
        <w:t> html elements </w:t>
      </w:r>
      <w:r w:rsidRPr="00562CF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พื้นฐาน เช่น </w:t>
      </w:r>
      <w:r w:rsidRPr="00562CFC">
        <w:rPr>
          <w:rFonts w:ascii="TH SarabunPSK" w:eastAsia="Times New Roman" w:hAnsi="TH SarabunPSK" w:cs="TH SarabunPSK" w:hint="cs"/>
          <w:sz w:val="32"/>
          <w:szCs w:val="32"/>
        </w:rPr>
        <w:t xml:space="preserve">Button </w:t>
      </w:r>
      <w:r w:rsidRPr="00562CFC">
        <w:rPr>
          <w:rFonts w:ascii="TH SarabunPSK" w:eastAsia="Times New Roman" w:hAnsi="TH SarabunPSK" w:cs="TH SarabunPSK" w:hint="cs"/>
          <w:sz w:val="32"/>
          <w:szCs w:val="32"/>
          <w:cs/>
        </w:rPr>
        <w:t>ที่อยู่ในรูปแบบของ สีต่างๆ การแสดงรูปภาพ ตาราง และอื่นๆ</w:t>
      </w:r>
    </w:p>
    <w:p w14:paraId="0843DEC6" w14:textId="6F35A06C" w:rsidR="00613F85" w:rsidRPr="00562CFC" w:rsidRDefault="00613F85" w:rsidP="00613F85">
      <w:pPr>
        <w:numPr>
          <w:ilvl w:val="0"/>
          <w:numId w:val="10"/>
        </w:numPr>
        <w:spacing w:before="100" w:beforeAutospacing="1" w:after="100" w:afterAutospacing="1" w:line="240" w:lineRule="auto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562CFC">
        <w:rPr>
          <w:rFonts w:ascii="TH SarabunPSK" w:eastAsia="Times New Roman" w:hAnsi="TH SarabunPSK" w:cs="TH SarabunPSK" w:hint="cs"/>
          <w:sz w:val="32"/>
          <w:szCs w:val="32"/>
        </w:rPr>
        <w:t>Components style sheets </w:t>
      </w:r>
      <w:r w:rsidRPr="00562CF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สำหรับสิ่งที่เราต้องใช้บ่อยๆ เป็นโครงสร้างพื้นฐานของ </w:t>
      </w:r>
      <w:r w:rsidRPr="00562CFC">
        <w:rPr>
          <w:rFonts w:ascii="TH SarabunPSK" w:eastAsia="Times New Roman" w:hAnsi="TH SarabunPSK" w:cs="TH SarabunPSK" w:hint="cs"/>
          <w:sz w:val="32"/>
          <w:szCs w:val="32"/>
        </w:rPr>
        <w:t xml:space="preserve">Bootstrap </w:t>
      </w:r>
      <w:r w:rsidRPr="00562CF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ที่ไว้จัดการ </w:t>
      </w:r>
      <w:r w:rsidRPr="00562CFC">
        <w:rPr>
          <w:rFonts w:ascii="TH SarabunPSK" w:eastAsia="Times New Roman" w:hAnsi="TH SarabunPSK" w:cs="TH SarabunPSK" w:hint="cs"/>
          <w:sz w:val="32"/>
          <w:szCs w:val="32"/>
        </w:rPr>
        <w:t xml:space="preserve">Menu, Navigation </w:t>
      </w:r>
    </w:p>
    <w:p w14:paraId="2EC6154B" w14:textId="77584205" w:rsidR="00613F85" w:rsidRPr="00562CFC" w:rsidRDefault="00613F85" w:rsidP="00613F85">
      <w:pPr>
        <w:numPr>
          <w:ilvl w:val="0"/>
          <w:numId w:val="10"/>
        </w:numPr>
        <w:spacing w:before="100" w:beforeAutospacing="1" w:after="100" w:afterAutospacing="1" w:line="240" w:lineRule="auto"/>
        <w:jc w:val="thaiDistribute"/>
        <w:rPr>
          <w:rFonts w:ascii="TH SarabunPSK" w:eastAsia="Times New Roman" w:hAnsi="TH SarabunPSK" w:cs="TH SarabunPSK" w:hint="cs"/>
          <w:sz w:val="32"/>
          <w:szCs w:val="32"/>
        </w:rPr>
      </w:pPr>
      <w:r w:rsidRPr="00562CFC">
        <w:rPr>
          <w:rFonts w:ascii="TH SarabunPSK" w:eastAsia="Times New Roman" w:hAnsi="TH SarabunPSK" w:cs="TH SarabunPSK" w:hint="cs"/>
          <w:sz w:val="32"/>
          <w:szCs w:val="32"/>
        </w:rPr>
        <w:t>JavaScript jQuery plugins </w:t>
      </w:r>
      <w:r w:rsidRPr="00562CFC">
        <w:rPr>
          <w:rFonts w:ascii="TH SarabunPSK" w:eastAsia="Times New Roman" w:hAnsi="TH SarabunPSK" w:cs="TH SarabunPSK" w:hint="cs"/>
          <w:sz w:val="32"/>
          <w:szCs w:val="32"/>
          <w:cs/>
        </w:rPr>
        <w:t>ต่างๆ ไม่ว่าจะเป็น</w:t>
      </w:r>
      <w:r w:rsidRPr="00562CFC">
        <w:rPr>
          <w:rFonts w:ascii="TH SarabunPSK" w:eastAsia="Times New Roman" w:hAnsi="TH SarabunPSK" w:cs="TH SarabunPSK" w:hint="cs"/>
          <w:sz w:val="32"/>
          <w:szCs w:val="32"/>
        </w:rPr>
        <w:t> modal, carousel </w:t>
      </w:r>
      <w:r w:rsidRPr="00562CF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หรือ </w:t>
      </w:r>
      <w:r w:rsidRPr="00562CFC">
        <w:rPr>
          <w:rFonts w:ascii="TH SarabunPSK" w:eastAsia="Times New Roman" w:hAnsi="TH SarabunPSK" w:cs="TH SarabunPSK" w:hint="cs"/>
          <w:sz w:val="32"/>
          <w:szCs w:val="32"/>
        </w:rPr>
        <w:t xml:space="preserve">tooltip </w:t>
      </w:r>
      <w:r w:rsidRPr="00562CFC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ช่วยในการสร้าง </w:t>
      </w:r>
      <w:r w:rsidRPr="00562CFC">
        <w:rPr>
          <w:rFonts w:ascii="TH SarabunPSK" w:eastAsia="Times New Roman" w:hAnsi="TH SarabunPSK" w:cs="TH SarabunPSK" w:hint="cs"/>
          <w:sz w:val="32"/>
          <w:szCs w:val="32"/>
        </w:rPr>
        <w:t xml:space="preserve">Popup, Dialog, Tooltip </w:t>
      </w:r>
      <w:r w:rsidRPr="00562CFC">
        <w:rPr>
          <w:rFonts w:ascii="TH SarabunPSK" w:eastAsia="Times New Roman" w:hAnsi="TH SarabunPSK" w:cs="TH SarabunPSK" w:hint="cs"/>
          <w:sz w:val="32"/>
          <w:szCs w:val="32"/>
          <w:cs/>
        </w:rPr>
        <w:t>ต่างๆ</w:t>
      </w:r>
    </w:p>
    <w:p w14:paraId="002B9D0A" w14:textId="41DB2573" w:rsidR="00613F85" w:rsidRPr="00562CFC" w:rsidRDefault="00613F85" w:rsidP="0003324D">
      <w:pPr>
        <w:pStyle w:val="Heading2"/>
        <w:rPr>
          <w:rFonts w:ascii="TH SarabunPSK" w:eastAsia="Times New Roman" w:hAnsi="TH SarabunPSK" w:cs="TH SarabunPSK" w:hint="cs"/>
          <w:b/>
          <w:bCs/>
          <w:color w:val="auto"/>
          <w:sz w:val="32"/>
          <w:szCs w:val="32"/>
        </w:rPr>
      </w:pPr>
      <w:bookmarkStart w:id="15" w:name="_Toc78567143"/>
      <w:r w:rsidRPr="00562CFC">
        <w:rPr>
          <w:rFonts w:ascii="TH SarabunPSK" w:eastAsia="Times New Roman" w:hAnsi="TH SarabunPSK" w:cs="TH SarabunPSK" w:hint="cs"/>
          <w:b/>
          <w:bCs/>
          <w:color w:val="auto"/>
          <w:sz w:val="32"/>
          <w:szCs w:val="32"/>
        </w:rPr>
        <w:t xml:space="preserve">2.3 </w:t>
      </w:r>
      <w:r w:rsidRPr="00562CFC">
        <w:rPr>
          <w:rFonts w:ascii="TH SarabunPSK" w:eastAsia="Times New Roman" w:hAnsi="TH SarabunPSK" w:cs="TH SarabunPSK" w:hint="cs"/>
          <w:b/>
          <w:bCs/>
          <w:color w:val="auto"/>
          <w:sz w:val="32"/>
          <w:szCs w:val="32"/>
          <w:cs/>
        </w:rPr>
        <w:t>ระบบฐานข้อมูล</w:t>
      </w:r>
      <w:r w:rsidRPr="00562CFC">
        <w:rPr>
          <w:rFonts w:ascii="TH SarabunPSK" w:eastAsia="Times New Roman" w:hAnsi="TH SarabunPSK" w:cs="TH SarabunPSK" w:hint="cs"/>
          <w:b/>
          <w:bCs/>
          <w:color w:val="auto"/>
          <w:sz w:val="32"/>
          <w:szCs w:val="32"/>
        </w:rPr>
        <w:t xml:space="preserve"> [4]</w:t>
      </w:r>
      <w:bookmarkEnd w:id="15"/>
    </w:p>
    <w:p w14:paraId="2434445A" w14:textId="0FE9C483" w:rsidR="00613F85" w:rsidRPr="00562CFC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eastAsia="Times New Roman" w:hAnsi="TH SarabunPSK" w:cs="TH SarabunPSK" w:hint="cs"/>
          <w:color w:val="000000"/>
          <w:sz w:val="32"/>
          <w:szCs w:val="32"/>
        </w:rPr>
      </w:pPr>
      <w:r w:rsidRPr="00562CF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ab/>
      </w:r>
      <w:r w:rsidR="005C7601" w:rsidRPr="00562CF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Database System </w:t>
      </w:r>
      <w:r w:rsidR="005C7601" w:rsidRPr="00562CF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หรือ </w:t>
      </w:r>
      <w:r w:rsidRPr="00562CF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ะบบฐานข้อมูล</w:t>
      </w:r>
      <w:r w:rsidR="005C7601" w:rsidRPr="00562CF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562CF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คือ ระบบที่รวบรวมข้อมูลต่าง ๆ ที่เกี่ยวข้องกันเข้าไว้ด้วยกันอย่างมีระบบ</w:t>
      </w:r>
      <w:r w:rsidR="00DC5A0B" w:rsidRPr="00562CF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562CF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มีความสัมพันธ์ระหว่างข้อมูลต่าง ๆ ที่ชัดเจน ในระบบฐานข้อมูลจะประกอบด้วยแฟ้มข้อมูลหลายแฟ้มที่มีข้อมูล เกี่ยวข้องสัมพันธ์กันเข้าไว้ด้วยกันอย่างเป็นระบบและเปิดโอกาสให้ผู้ใช้สามารถใช้งานและดูแลรักษาป้องกันข้อมูลเหล่านี้ ได้อย่างมีประสิทธิภาพ โดยมีซอฟต์แวร์ที่เปรียบเสมือนสื่อกลางระหว่างผู้ใช้และโปรแกรมต่าง ๆ ที่เกี่ยวข้องกับการใช้ฐานข้อมูล เรียกว่า ระบบจัดการฐานข้อมูล หรือ </w:t>
      </w:r>
      <w:r w:rsidRPr="00562CFC">
        <w:rPr>
          <w:rFonts w:ascii="TH SarabunPSK" w:eastAsia="Times New Roman" w:hAnsi="TH SarabunPSK" w:cs="TH SarabunPSK" w:hint="cs"/>
          <w:color w:val="000000"/>
          <w:sz w:val="32"/>
          <w:szCs w:val="32"/>
        </w:rPr>
        <w:t xml:space="preserve">DBMS </w:t>
      </w:r>
      <w:r w:rsidR="003908C9" w:rsidRPr="00562CF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ที่</w:t>
      </w:r>
      <w:r w:rsidRPr="00562CF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มีหน้าที่ช่วยให้ผู้ใช้เข้าถึงข้อมูลได้ง่าย</w:t>
      </w:r>
      <w:r w:rsidR="006D7ED4" w:rsidRPr="00562CF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562CF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สะดวกและมีประสิทธิภาพ การเข้าถึงข้อมูลของผู้ใช้อาจเป็นการสร้างฐานข้อมูล </w:t>
      </w:r>
      <w:r w:rsidR="003908C9" w:rsidRPr="00562CF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หรือ</w:t>
      </w:r>
      <w:r w:rsidRPr="00562CF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การแก้ไขฐาน</w:t>
      </w:r>
      <w:r w:rsidR="006D7ED4" w:rsidRPr="00562CFC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ข้อมูล</w:t>
      </w:r>
    </w:p>
    <w:p w14:paraId="042F01A0" w14:textId="7DDDB490" w:rsidR="00613F85" w:rsidRPr="00562CFC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การจัดเก็บข้อมูลเป็นฐานข้อมูลจะทำให้เกิดประโยชน์ ดังนี้</w:t>
      </w:r>
    </w:p>
    <w:p w14:paraId="1A5DF938" w14:textId="77777777" w:rsidR="00613F85" w:rsidRPr="00562CFC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1.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สามารถลดความซ้ำซ้อนของข้อมูลได้ </w:t>
      </w:r>
    </w:p>
    <w:p w14:paraId="222EA59F" w14:textId="5C5A8092" w:rsidR="00613F85" w:rsidRPr="00562CFC" w:rsidRDefault="00613F85" w:rsidP="00576A40">
      <w:pPr>
        <w:spacing w:before="100" w:beforeAutospacing="1" w:after="100" w:afterAutospacing="1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การเก็บข้อมูลชนิดเดียวกันไว้หลาย ๆ ที่ </w:t>
      </w:r>
      <w:r w:rsidR="00576A40" w:rsidRPr="00562CFC">
        <w:rPr>
          <w:rFonts w:ascii="TH SarabunPSK" w:hAnsi="TH SarabunPSK" w:cs="TH SarabunPSK" w:hint="cs"/>
          <w:sz w:val="32"/>
          <w:szCs w:val="32"/>
          <w:cs/>
        </w:rPr>
        <w:t>อาจ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ทำให้เกิดความซ้ำซ้อน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ดังนั้นการนำข้อมูลมารวมเก็บไว้ในฐานข้อมูล จะช่วยลดปัญหาการเกิดความซ้ำซ้อนของข้อมูลได้ โดยระบบจัดการฐานข้อมูล </w:t>
      </w:r>
      <w:r w:rsidR="006D7ED4" w:rsidRPr="00562CFC">
        <w:rPr>
          <w:rFonts w:ascii="TH SarabunPSK" w:hAnsi="TH SarabunPSK" w:cs="TH SarabunPSK" w:hint="cs"/>
          <w:sz w:val="32"/>
          <w:szCs w:val="32"/>
          <w:cs/>
        </w:rPr>
        <w:t>หรือ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DBMS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จะช่วยควบคุมความซ้ำซ้อนได้ เนื่องจากระบบจัดการฐานข้อมูลจะทราบ</w:t>
      </w:r>
      <w:r w:rsidR="00576A40" w:rsidRPr="00562CFC">
        <w:rPr>
          <w:rFonts w:ascii="TH SarabunPSK" w:hAnsi="TH SarabunPSK" w:cs="TH SarabunPSK" w:hint="cs"/>
          <w:sz w:val="32"/>
          <w:szCs w:val="32"/>
          <w:cs/>
        </w:rPr>
        <w:t>ถึง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ข้อมูล</w:t>
      </w:r>
      <w:r w:rsidR="00576A40" w:rsidRPr="00562CFC">
        <w:rPr>
          <w:rFonts w:ascii="TH SarabunPSK" w:hAnsi="TH SarabunPSK" w:cs="TH SarabunPSK" w:hint="cs"/>
          <w:sz w:val="32"/>
          <w:szCs w:val="32"/>
          <w:cs/>
        </w:rPr>
        <w:t>ที่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ซ้ำซ้อนกันอยู่ที่ใดบ้าง</w:t>
      </w:r>
    </w:p>
    <w:p w14:paraId="72949B27" w14:textId="6D009B09" w:rsidR="00613F85" w:rsidRPr="00562CFC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2. </w:t>
      </w:r>
      <w:r w:rsidR="00576A40" w:rsidRPr="00562CFC">
        <w:rPr>
          <w:rFonts w:ascii="TH SarabunPSK" w:hAnsi="TH SarabunPSK" w:cs="TH SarabunPSK" w:hint="cs"/>
          <w:sz w:val="32"/>
          <w:szCs w:val="32"/>
          <w:cs/>
        </w:rPr>
        <w:t>สามารถ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หลีกเลี่ยงความขัดแย้งของข้อมูลได้ </w:t>
      </w:r>
    </w:p>
    <w:p w14:paraId="4A111191" w14:textId="5F04E489" w:rsidR="00613F85" w:rsidRPr="00562CFC" w:rsidRDefault="001802E9" w:rsidP="00576A40">
      <w:pPr>
        <w:spacing w:before="100" w:beforeAutospacing="1" w:after="100" w:afterAutospacing="1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ความขัดแย้งของข้อมูล คือ </w:t>
      </w:r>
      <w:r w:rsidR="00613F85" w:rsidRPr="00562CFC">
        <w:rPr>
          <w:rFonts w:ascii="TH SarabunPSK" w:hAnsi="TH SarabunPSK" w:cs="TH SarabunPSK" w:hint="cs"/>
          <w:sz w:val="32"/>
          <w:szCs w:val="32"/>
          <w:cs/>
        </w:rPr>
        <w:t>การเก็บข้อมูลชนิดเดียวกันไว้หลาย ๆ ที่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13F85" w:rsidRPr="00562CFC">
        <w:rPr>
          <w:rFonts w:ascii="TH SarabunPSK" w:hAnsi="TH SarabunPSK" w:cs="TH SarabunPSK" w:hint="cs"/>
          <w:sz w:val="32"/>
          <w:szCs w:val="32"/>
          <w:cs/>
        </w:rPr>
        <w:t>และมีการ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แก้ไข</w:t>
      </w:r>
      <w:r w:rsidR="00613F85" w:rsidRPr="00562CFC">
        <w:rPr>
          <w:rFonts w:ascii="TH SarabunPSK" w:hAnsi="TH SarabunPSK" w:cs="TH SarabunPSK" w:hint="cs"/>
          <w:sz w:val="32"/>
          <w:szCs w:val="32"/>
          <w:cs/>
        </w:rPr>
        <w:t>ข้อมูลเดียวกั</w:t>
      </w:r>
      <w:r w:rsidR="006D7ED4" w:rsidRPr="00562CFC">
        <w:rPr>
          <w:rFonts w:ascii="TH SarabunPSK" w:hAnsi="TH SarabunPSK" w:cs="TH SarabunPSK" w:hint="cs"/>
          <w:sz w:val="32"/>
          <w:szCs w:val="32"/>
          <w:cs/>
        </w:rPr>
        <w:t>น</w:t>
      </w:r>
      <w:r w:rsidR="00613F85" w:rsidRPr="00562CFC">
        <w:rPr>
          <w:rFonts w:ascii="TH SarabunPSK" w:hAnsi="TH SarabunPSK" w:cs="TH SarabunPSK" w:hint="cs"/>
          <w:sz w:val="32"/>
          <w:szCs w:val="32"/>
          <w:cs/>
        </w:rPr>
        <w:t xml:space="preserve"> แต่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แก้ไข</w:t>
      </w:r>
      <w:r w:rsidR="00613F85" w:rsidRPr="00562CFC">
        <w:rPr>
          <w:rFonts w:ascii="TH SarabunPSK" w:hAnsi="TH SarabunPSK" w:cs="TH SarabunPSK" w:hint="cs"/>
          <w:sz w:val="32"/>
          <w:szCs w:val="32"/>
          <w:cs/>
        </w:rPr>
        <w:t>ไม่ครบทุกที่ ก็จะทำให้เกิดปัญหาข้อมูลชนิดเดียวกัน อาจมีค่าไม่เหมือนกันในแต่ละที่ที่เก็บข้อมูลอยู่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13F85" w:rsidRPr="00562CFC">
        <w:rPr>
          <w:rFonts w:ascii="TH SarabunPSK" w:hAnsi="TH SarabunPSK" w:cs="TH SarabunPSK" w:hint="cs"/>
          <w:sz w:val="32"/>
          <w:szCs w:val="32"/>
          <w:cs/>
        </w:rPr>
        <w:t xml:space="preserve">จึงก่อให้เกิดความขัดแย้งของข้อมูลขึ้น </w:t>
      </w:r>
      <w:r w:rsidR="006D7ED4" w:rsidRPr="00562CFC">
        <w:rPr>
          <w:rFonts w:ascii="TH SarabunPSK" w:hAnsi="TH SarabunPSK" w:cs="TH SarabunPSK" w:hint="cs"/>
          <w:sz w:val="32"/>
          <w:szCs w:val="32"/>
          <w:cs/>
        </w:rPr>
        <w:t xml:space="preserve">หรือการเกิด </w:t>
      </w:r>
      <w:r w:rsidR="00613F85" w:rsidRPr="00562CFC">
        <w:rPr>
          <w:rFonts w:ascii="TH SarabunPSK" w:hAnsi="TH SarabunPSK" w:cs="TH SarabunPSK" w:hint="cs"/>
          <w:sz w:val="32"/>
          <w:szCs w:val="32"/>
        </w:rPr>
        <w:t>Inconsistency</w:t>
      </w:r>
    </w:p>
    <w:p w14:paraId="0BDBBED2" w14:textId="77777777" w:rsidR="00613F85" w:rsidRPr="00562CFC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3.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สามารถใช้ข้อมูลร่วมกันได้</w:t>
      </w:r>
    </w:p>
    <w:p w14:paraId="08343B49" w14:textId="72B171C8" w:rsidR="00613F85" w:rsidRPr="00562CFC" w:rsidRDefault="00613F85" w:rsidP="00F27915">
      <w:pPr>
        <w:spacing w:before="100" w:beforeAutospacing="1" w:after="100" w:afterAutospacing="1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ฐานข้อมูลจะเป็นการจัดเก็บข้อมูลรวมไว้ด้วยกัน ดังนั้นหากผู้ใช้ต้องการใช้ข้อมูลในฐานข้อมูลที่มาจากแฟ้มข้อมูลต่างๆ ก็จะทำได้โดยง่าย</w:t>
      </w:r>
    </w:p>
    <w:p w14:paraId="56D30D73" w14:textId="77777777" w:rsidR="00613F85" w:rsidRPr="00562CFC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4.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สามารถรักษาความถูกต้องเชื่อถือได้ของข้อมูล</w:t>
      </w:r>
    </w:p>
    <w:p w14:paraId="79B7DBE0" w14:textId="6DF83290" w:rsidR="00613F85" w:rsidRPr="00562CFC" w:rsidRDefault="00613F85" w:rsidP="00F27915">
      <w:pPr>
        <w:spacing w:before="100" w:beforeAutospacing="1" w:after="100" w:afterAutospacing="1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บางครั้ง</w:t>
      </w:r>
      <w:r w:rsidR="00F27915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การจัดเก็บข้อมูลในฐานข้อมูล อาจมีข้อผิดพลาดเกิดขึ้น เช่น จากการที่ผู้</w:t>
      </w:r>
      <w:r w:rsidR="00F27915" w:rsidRPr="00562CFC">
        <w:rPr>
          <w:rFonts w:ascii="TH SarabunPSK" w:hAnsi="TH SarabunPSK" w:cs="TH SarabunPSK" w:hint="cs"/>
          <w:sz w:val="32"/>
          <w:szCs w:val="32"/>
          <w:cs/>
        </w:rPr>
        <w:t>ใช้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ป้อนข้อมูลผิดพลาด โดยเฉพาะกรณีมีผู้ใช้หลายค</w:t>
      </w:r>
      <w:r w:rsidR="00A11A53" w:rsidRPr="00562CFC">
        <w:rPr>
          <w:rFonts w:ascii="TH SarabunPSK" w:hAnsi="TH SarabunPSK" w:cs="TH SarabunPSK" w:hint="cs"/>
          <w:sz w:val="32"/>
          <w:szCs w:val="32"/>
          <w:cs/>
        </w:rPr>
        <w:t>นที่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ใช้ฐานข้อมูลร่วมกัน ในระบบจัดการฐานข้อมูล </w:t>
      </w:r>
      <w:r w:rsidR="00E8215F" w:rsidRPr="00562CFC">
        <w:rPr>
          <w:rFonts w:ascii="TH SarabunPSK" w:hAnsi="TH SarabunPSK" w:cs="TH SarabunPSK" w:hint="cs"/>
          <w:sz w:val="32"/>
          <w:szCs w:val="32"/>
          <w:cs/>
        </w:rPr>
        <w:t xml:space="preserve">หรือ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DBMS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จะสามารถ</w:t>
      </w:r>
      <w:r w:rsidR="00A11A53" w:rsidRPr="00562CFC">
        <w:rPr>
          <w:rFonts w:ascii="TH SarabunPSK" w:hAnsi="TH SarabunPSK" w:cs="TH SarabunPSK" w:hint="cs"/>
          <w:sz w:val="32"/>
          <w:szCs w:val="32"/>
          <w:cs/>
        </w:rPr>
        <w:t xml:space="preserve">กำหนดเงื่อนไข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พื่อควบคุมความผิดพลาดที่เก</w:t>
      </w:r>
      <w:r w:rsidR="00E8215F" w:rsidRPr="00562CFC">
        <w:rPr>
          <w:rFonts w:ascii="TH SarabunPSK" w:hAnsi="TH SarabunPSK" w:cs="TH SarabunPSK" w:hint="cs"/>
          <w:sz w:val="32"/>
          <w:szCs w:val="32"/>
          <w:cs/>
        </w:rPr>
        <w:t>ิ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ดขึ้น</w:t>
      </w:r>
      <w:r w:rsidR="00A11A53" w:rsidRPr="00562CFC"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1D7B1E2F" w14:textId="77777777" w:rsidR="00613F85" w:rsidRPr="00562CFC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5.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สามารถกำหนดความป็นมาตรฐานเดียวกันของข้อมูลได้</w:t>
      </w:r>
    </w:p>
    <w:p w14:paraId="1741A3A7" w14:textId="0B584DF1" w:rsidR="00613F85" w:rsidRPr="00562CFC" w:rsidRDefault="00613F85" w:rsidP="00A11A53">
      <w:pPr>
        <w:spacing w:before="100" w:beforeAutospacing="1" w:after="100" w:afterAutospacing="1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การเก็บข้อมูลร่วมกันไว้ในฐานข้อมูล จะทำให้สามารถกำหนด</w:t>
      </w:r>
      <w:r w:rsidR="00A11A53" w:rsidRPr="00562CFC">
        <w:rPr>
          <w:rFonts w:ascii="TH SarabunPSK" w:hAnsi="TH SarabunPSK" w:cs="TH SarabunPSK" w:hint="cs"/>
          <w:sz w:val="32"/>
          <w:szCs w:val="32"/>
          <w:cs/>
        </w:rPr>
        <w:t>ม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าตรฐานของข้อมูลได้</w:t>
      </w:r>
      <w:r w:rsidR="00A11A53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รวมทั้งมาตรฐานต่าง ๆ ในการจัดเก็บข้อมูล เช่น</w:t>
      </w:r>
      <w:r w:rsidR="00A11A53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การกำหนดรูปแบบการเขียนวันที่ ในลักษณะ วัน/เดือน/ปี หรือ ปี/เดือน/วัน ทั้งนี้จะมีผู้ที่</w:t>
      </w:r>
      <w:r w:rsidR="00A11A53" w:rsidRPr="00562CFC">
        <w:rPr>
          <w:rFonts w:ascii="TH SarabunPSK" w:hAnsi="TH SarabunPSK" w:cs="TH SarabunPSK" w:hint="cs"/>
          <w:sz w:val="32"/>
          <w:szCs w:val="32"/>
          <w:cs/>
        </w:rPr>
        <w:t xml:space="preserve">ดูแลฐานข้อมูล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เรียกว่า ผู้บริหารฐานข้อมูล </w:t>
      </w:r>
      <w:r w:rsidR="00E8215F" w:rsidRPr="00562CFC">
        <w:rPr>
          <w:rFonts w:ascii="TH SarabunPSK" w:hAnsi="TH SarabunPSK" w:cs="TH SarabunPSK" w:hint="cs"/>
          <w:sz w:val="32"/>
          <w:szCs w:val="32"/>
          <w:cs/>
        </w:rPr>
        <w:t xml:space="preserve">หรือ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Database Administrator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ป็นผู้กำหนดมาตรฐานต่างๆ</w:t>
      </w:r>
    </w:p>
    <w:p w14:paraId="4C300872" w14:textId="77777777" w:rsidR="00613F85" w:rsidRPr="00562CFC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6.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สามารถกำหนดระบบความปลอดภัยของข้อมูลได้</w:t>
      </w:r>
    </w:p>
    <w:p w14:paraId="5A3B8005" w14:textId="75F99FD0" w:rsidR="00DC5A0B" w:rsidRPr="00562CFC" w:rsidRDefault="00613F85" w:rsidP="000A7246">
      <w:pPr>
        <w:spacing w:before="100" w:beforeAutospacing="1" w:after="100" w:afterAutospacing="1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ระบบความปลอดภัย</w:t>
      </w:r>
      <w:r w:rsidR="00DC5A0B" w:rsidRPr="00562CFC">
        <w:rPr>
          <w:rFonts w:ascii="TH SarabunPSK" w:hAnsi="TH SarabunPSK" w:cs="TH SarabunPSK" w:hint="cs"/>
          <w:sz w:val="32"/>
          <w:szCs w:val="32"/>
          <w:cs/>
        </w:rPr>
        <w:t>สามารถกำหนดระดับการเรียกใช้ข้อมูล ของผู้ใช้แต่ละคนได้ตามความเหมาะสม เพื่อ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ป้องกันไม่ให้</w:t>
      </w:r>
      <w:r w:rsidR="000A7246" w:rsidRPr="00562CFC">
        <w:rPr>
          <w:rFonts w:ascii="TH SarabunPSK" w:hAnsi="TH SarabunPSK" w:cs="TH SarabunPSK" w:hint="cs"/>
          <w:sz w:val="32"/>
          <w:szCs w:val="32"/>
          <w:cs/>
        </w:rPr>
        <w:t xml:space="preserve">ผู้ใช้เข้าถึงข้อมูลที่ไม่ได้รับอนุญาตได้ </w:t>
      </w:r>
    </w:p>
    <w:p w14:paraId="46B64862" w14:textId="77777777" w:rsidR="00613F85" w:rsidRPr="00562CFC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7.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กิดความเป็นอิสระของข้อมูล</w:t>
      </w:r>
    </w:p>
    <w:p w14:paraId="5A03B4A9" w14:textId="1845B914" w:rsidR="00613F85" w:rsidRPr="00562CFC" w:rsidRDefault="00613F85" w:rsidP="00DC5A0B">
      <w:pPr>
        <w:spacing w:before="100" w:beforeAutospacing="1" w:after="100" w:afterAutospacing="1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ระบบฐานข้อมูลจะมีตัวจัดการฐานข้อมูลที่ทำหน้าที่เป็นตัวเชื่อมโยงกับฐานข้อมูลโปรแกรมต่าง ๆ ดังนั้นการแก้ไขข้อมูลบางครั้ง จึงอาจกระทำเฉพาะกับโปรแกรมที่เรียกใช้ข้อมูลที่ ส่วนโปรแกรมที่ไม่ได้เรียกใช้ข้อมูลดังกล่าว ก็จะเป็นอิสระจากการเปลี่ยนแปลง</w:t>
      </w:r>
    </w:p>
    <w:p w14:paraId="5B36A829" w14:textId="0169D32B" w:rsidR="00613F85" w:rsidRPr="00F01540" w:rsidRDefault="00613F85" w:rsidP="0003324D">
      <w:pPr>
        <w:pStyle w:val="Heading2"/>
        <w:rPr>
          <w:rFonts w:ascii="TH SarabunPSK" w:hAnsi="TH SarabunPSK" w:cs="TH SarabunPSK" w:hint="cs"/>
          <w:b/>
          <w:bCs/>
          <w:color w:val="auto"/>
          <w:sz w:val="32"/>
          <w:szCs w:val="32"/>
        </w:rPr>
      </w:pPr>
      <w:bookmarkStart w:id="16" w:name="_Toc78567144"/>
      <w:r w:rsidRPr="00F01540">
        <w:rPr>
          <w:rFonts w:ascii="TH SarabunPSK" w:hAnsi="TH SarabunPSK" w:cs="TH SarabunPSK" w:hint="cs"/>
          <w:b/>
          <w:bCs/>
          <w:color w:val="auto"/>
          <w:sz w:val="32"/>
          <w:szCs w:val="32"/>
        </w:rPr>
        <w:t>2.4 MySQL [5]</w:t>
      </w:r>
      <w:bookmarkEnd w:id="16"/>
    </w:p>
    <w:p w14:paraId="5ADE14E5" w14:textId="6A69D643" w:rsidR="00613F85" w:rsidRPr="00562CFC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ab/>
      </w:r>
      <w:r w:rsidRPr="00562CFC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คือ โปรแกรมระบบจัดการฐานข้อมูล ที่พัฒนาโดยบริษัท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MySQL AB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มีหน้าที่เก็บข้อมูลอย่างเป็นระบบ รองรับคำสั่ง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SQL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ป็นเครื่องมือสำหรับเก็บข้อมูลที่ต้องใช้ร่วมกับเครื่องมือหรือโปรแกรมอื่นอย่างบูรณาการ เพื่อให้ได้ระบบงานที่รองรับความต้องการของผู้ใช้ เช่น</w:t>
      </w:r>
      <w:r w:rsidR="00E04F82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ทำงานร่วมกับเครื่องบริการเว็บ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พื่อให้บริการแก่ภาษาสคริปต์ที่ทำงานฝั่งเครื่องบริการ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เช่น ภาษา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ภาษา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aps.net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หรือภาษาเจเอสพี เป็นต้น หรือทำงานร่วมกับโปรแกรมประยุกต์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ช่น ภาษาวิชวลเบสิกดอทเน็ต ภาษาจาวา หรือภาษาซีชาร์ป เป็นต้น โปรแกรมถูกออกแบบให้สามารถทำงานได้บนระบบปฏิบัติการที่หลากหลาย และเป็นระบบฐานข้อมูลโอเพนทซอร์ท ที่ถูกนำไปใช้งานมากที่สุด</w:t>
      </w:r>
    </w:p>
    <w:p w14:paraId="14D47387" w14:textId="77777777" w:rsidR="00613F85" w:rsidRPr="00562CFC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ความสามารถและการทำงานของโปรแกรม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มีดังต่อไปนี้</w:t>
      </w:r>
    </w:p>
    <w:p w14:paraId="3560CFD2" w14:textId="3B9CF295" w:rsidR="00613F85" w:rsidRPr="00562CFC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ถือเป็นระบบจัดการฐานข้อมูล </w:t>
      </w:r>
      <w:r w:rsidR="00E8215F" w:rsidRPr="00562CFC">
        <w:rPr>
          <w:rFonts w:ascii="TH SarabunPSK" w:hAnsi="TH SarabunPSK" w:cs="TH SarabunPSK" w:hint="cs"/>
          <w:sz w:val="32"/>
          <w:szCs w:val="32"/>
          <w:cs/>
        </w:rPr>
        <w:t xml:space="preserve">หรือ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DBMS </w:t>
      </w:r>
    </w:p>
    <w:p w14:paraId="5E117398" w14:textId="5200343B" w:rsidR="00613F85" w:rsidRPr="00562CFC" w:rsidRDefault="00613F85" w:rsidP="00613F85">
      <w:pPr>
        <w:spacing w:before="100" w:beforeAutospacing="1" w:after="100" w:afterAutospacing="1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ฐานข้อมูลมีลักษณะเป็นโครงสร้างของการเก็บรวบรวมข้อมูล การที่จะเข้าถึงหรือประมวลผลข้อมูลที่เก็บในฐานข้อมูลจำเป็นจะต้องอาศัยระบบจัดการฐานข้อมูล ซึ่งจะทำหน้าที่เป็นตัวกลางในการจัดการกับข้อมูลในฐานข้อมูลทั้งสำหรับการใช้งานเฉพาะ และรองรับการทำงานของแอพลิเคชันอื่นๆ ที่ต้องการใช้งานข้อมูลในฐานข้อมูล เพื่อให้ได้รับความสะดวกในการจัดการกับข้อมูลจำนวนมาก </w:t>
      </w:r>
      <w:r w:rsidR="00BA5660" w:rsidRPr="00562CFC">
        <w:rPr>
          <w:rFonts w:ascii="TH SarabunPSK" w:hAnsi="TH SarabunPSK" w:cs="TH SarabunPSK" w:hint="cs"/>
          <w:sz w:val="32"/>
          <w:szCs w:val="32"/>
          <w:cs/>
        </w:rPr>
        <w:t xml:space="preserve">โดย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MySQL </w:t>
      </w:r>
      <w:r w:rsidR="00BA5660" w:rsidRPr="00562CFC">
        <w:rPr>
          <w:rFonts w:ascii="TH SarabunPSK" w:hAnsi="TH SarabunPSK" w:cs="TH SarabunPSK" w:hint="cs"/>
          <w:sz w:val="32"/>
          <w:szCs w:val="32"/>
          <w:cs/>
        </w:rPr>
        <w:t>จะ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ทำหน้าที่เป็นทั้งตัวฐานข้อมูลและระบบจัดการฐานข้อมูล</w:t>
      </w:r>
    </w:p>
    <w:p w14:paraId="5E8C72EC" w14:textId="77777777" w:rsidR="00613F85" w:rsidRPr="00562CFC" w:rsidRDefault="00613F85" w:rsidP="00613F85">
      <w:pPr>
        <w:spacing w:before="100" w:beforeAutospacing="1" w:after="100" w:afterAutospacing="1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เป็นระบบจัดการฐานข้อมูลแบบ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relational </w:t>
      </w:r>
    </w:p>
    <w:p w14:paraId="4D21A65E" w14:textId="76DB39D5" w:rsidR="00613F85" w:rsidRPr="00562CFC" w:rsidRDefault="00613F85" w:rsidP="00613F85">
      <w:pPr>
        <w:spacing w:before="100" w:beforeAutospacing="1" w:after="100" w:afterAutospacing="1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ฐานข้อมูลแบบ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relational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จะทำการเก็บข้อมูลในรูปแบบของตารางแทนการเก็บข้อมูลทั้งหมดลงในไฟล์เพียงไฟล์เดียว ทำให้ทำงานได้รวดเร็วและมีความยืดหยุ่น นอกจากนั้นแต่ละตารางที่เก็บข้อมูลสามารถเชื่อมโยงเข้าหากัน</w:t>
      </w:r>
      <w:r w:rsidR="00BA5660" w:rsidRPr="00562CFC">
        <w:rPr>
          <w:rFonts w:ascii="TH SarabunPSK" w:hAnsi="TH SarabunPSK" w:cs="TH SarabunPSK" w:hint="cs"/>
          <w:sz w:val="32"/>
          <w:szCs w:val="32"/>
          <w:cs/>
        </w:rPr>
        <w:t>ได้จึง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ทำให้สามารถ</w:t>
      </w:r>
      <w:r w:rsidR="00BA5660" w:rsidRPr="00562CFC">
        <w:rPr>
          <w:rFonts w:ascii="TH SarabunPSK" w:hAnsi="TH SarabunPSK" w:cs="TH SarabunPSK" w:hint="cs"/>
          <w:sz w:val="32"/>
          <w:szCs w:val="32"/>
          <w:cs/>
        </w:rPr>
        <w:t>รวบ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รวม</w:t>
      </w:r>
      <w:r w:rsidR="00BA5660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หรือจัดกลุ่มข้อมูลได้ตามต้องการ โดยอาศัยภาษา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SQL </w:t>
      </w:r>
      <w:r w:rsidR="00BA5660" w:rsidRPr="00562CFC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="00BA5660" w:rsidRPr="00562CFC">
        <w:rPr>
          <w:rFonts w:ascii="TH SarabunPSK" w:hAnsi="TH SarabunPSK" w:cs="TH SarabunPSK" w:hint="cs"/>
          <w:sz w:val="32"/>
          <w:szCs w:val="32"/>
          <w:cs/>
        </w:rPr>
        <w:t>ภาษา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ของโปรแกรม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MySQL </w:t>
      </w:r>
    </w:p>
    <w:p w14:paraId="1EF84DCD" w14:textId="1D2E614E" w:rsidR="00613F85" w:rsidRPr="00562CFC" w:rsidRDefault="00613F85" w:rsidP="00613F85">
      <w:pPr>
        <w:spacing w:before="100" w:beforeAutospacing="1" w:after="100" w:afterAutospacing="1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MySQL </w:t>
      </w:r>
      <w:r w:rsidR="00BA5660" w:rsidRPr="00562CFC">
        <w:rPr>
          <w:rFonts w:ascii="TH SarabunPSK" w:hAnsi="TH SarabunPSK" w:cs="TH SarabunPSK" w:hint="cs"/>
          <w:sz w:val="32"/>
          <w:szCs w:val="32"/>
          <w:cs/>
        </w:rPr>
        <w:t>เปิด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ให้ใช้งานแบบ </w:t>
      </w:r>
      <w:r w:rsidRPr="00562CFC">
        <w:rPr>
          <w:rFonts w:ascii="TH SarabunPSK" w:hAnsi="TH SarabunPSK" w:cs="TH SarabunPSK" w:hint="cs"/>
          <w:sz w:val="32"/>
          <w:szCs w:val="32"/>
        </w:rPr>
        <w:t>Open Source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ผู้ใช้งาน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ทุกคนสามารถใช้งานและปรับแต่งการทำงานได้ตามต้องการ สามารถดาวน์โหลดโปรแกรม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ได้จากอินเทอร์เน็ตและนำมาใช้งานโดยไม่มีค่าใช้จ่ายใดๆ</w:t>
      </w:r>
      <w:r w:rsidR="00E8215F" w:rsidRPr="00562CFC">
        <w:rPr>
          <w:rFonts w:ascii="TH SarabunPSK" w:hAnsi="TH SarabunPSK" w:cs="TH SarabunPSK" w:hint="cs"/>
          <w:sz w:val="32"/>
          <w:szCs w:val="32"/>
          <w:cs/>
        </w:rPr>
        <w:t xml:space="preserve"> จึงเป็นที่แนะนำสำหรับผู้พัฒนาใหม่</w:t>
      </w:r>
    </w:p>
    <w:p w14:paraId="08099923" w14:textId="0D83815A" w:rsidR="00A151D7" w:rsidRPr="00562CFC" w:rsidRDefault="00A151D7" w:rsidP="00D175AB">
      <w:pPr>
        <w:rPr>
          <w:rFonts w:ascii="TH SarabunPSK" w:hAnsi="TH SarabunPSK" w:cs="TH SarabunPSK" w:hint="cs"/>
        </w:rPr>
      </w:pPr>
    </w:p>
    <w:p w14:paraId="090601A3" w14:textId="5FEBBDE9" w:rsidR="00613F85" w:rsidRPr="00562CFC" w:rsidRDefault="004E0523" w:rsidP="0003324D">
      <w:pPr>
        <w:pStyle w:val="Heading2"/>
        <w:rPr>
          <w:rFonts w:ascii="TH SarabunPSK" w:hAnsi="TH SarabunPSK" w:cs="TH SarabunPSK" w:hint="cs"/>
          <w:b/>
          <w:bCs/>
          <w:color w:val="auto"/>
          <w:sz w:val="32"/>
          <w:szCs w:val="32"/>
        </w:rPr>
      </w:pPr>
      <w:bookmarkStart w:id="17" w:name="_Toc78567145"/>
      <w:r w:rsidRPr="00562CFC">
        <w:rPr>
          <w:rFonts w:ascii="TH SarabunPSK" w:hAnsi="TH SarabunPSK" w:cs="TH SarabunPSK" w:hint="cs"/>
          <w:b/>
          <w:bCs/>
          <w:color w:val="auto"/>
          <w:sz w:val="32"/>
          <w:szCs w:val="32"/>
        </w:rPr>
        <w:t xml:space="preserve">2.5 </w:t>
      </w:r>
      <w:bookmarkStart w:id="18" w:name="_Hlk66931376"/>
      <w:proofErr w:type="spellStart"/>
      <w:r w:rsidRPr="00562CFC">
        <w:rPr>
          <w:rFonts w:ascii="TH SarabunPSK" w:hAnsi="TH SarabunPSK" w:cs="TH SarabunPSK" w:hint="cs"/>
          <w:b/>
          <w:bCs/>
          <w:color w:val="auto"/>
          <w:sz w:val="32"/>
          <w:szCs w:val="32"/>
        </w:rPr>
        <w:t>mPDF</w:t>
      </w:r>
      <w:bookmarkEnd w:id="18"/>
      <w:proofErr w:type="spellEnd"/>
      <w:r w:rsidRPr="00562CFC">
        <w:rPr>
          <w:rFonts w:ascii="TH SarabunPSK" w:hAnsi="TH SarabunPSK" w:cs="TH SarabunPSK" w:hint="cs"/>
          <w:b/>
          <w:bCs/>
          <w:color w:val="auto"/>
          <w:sz w:val="32"/>
          <w:szCs w:val="32"/>
        </w:rPr>
        <w:t xml:space="preserve"> [6]</w:t>
      </w:r>
      <w:bookmarkEnd w:id="17"/>
    </w:p>
    <w:p w14:paraId="5DE7DD4A" w14:textId="77777777" w:rsidR="004E0523" w:rsidRPr="00562CFC" w:rsidRDefault="004E0523" w:rsidP="0002659C">
      <w:pPr>
        <w:pStyle w:val="NormalWeb"/>
        <w:shd w:val="clear" w:color="auto" w:fill="FFFFFF"/>
        <w:spacing w:before="0" w:beforeAutospacing="0"/>
        <w:jc w:val="thaiDistribute"/>
        <w:rPr>
          <w:rFonts w:ascii="TH SarabunPSK" w:hAnsi="TH SarabunPSK" w:cs="TH SarabunPSK" w:hint="cs"/>
          <w:color w:val="212529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ab/>
      </w:r>
      <w:proofErr w:type="spellStart"/>
      <w:r w:rsidRPr="00562CFC">
        <w:rPr>
          <w:rFonts w:ascii="TH SarabunPSK" w:hAnsi="TH SarabunPSK" w:cs="TH SarabunPSK" w:hint="cs"/>
          <w:color w:val="212529"/>
          <w:sz w:val="32"/>
          <w:szCs w:val="32"/>
        </w:rPr>
        <w:t>mPDF</w:t>
      </w:r>
      <w:proofErr w:type="spellEnd"/>
      <w:r w:rsidRPr="00562CFC">
        <w:rPr>
          <w:rFonts w:ascii="TH SarabunPSK" w:hAnsi="TH SarabunPSK" w:cs="TH SarabunPSK" w:hint="cs"/>
          <w:color w:val="212529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color w:val="212529"/>
          <w:sz w:val="32"/>
          <w:szCs w:val="32"/>
          <w:cs/>
        </w:rPr>
        <w:t xml:space="preserve">เป็น </w:t>
      </w:r>
      <w:r w:rsidRPr="00562CFC">
        <w:rPr>
          <w:rFonts w:ascii="TH SarabunPSK" w:hAnsi="TH SarabunPSK" w:cs="TH SarabunPSK" w:hint="cs"/>
          <w:color w:val="212529"/>
          <w:sz w:val="32"/>
          <w:szCs w:val="32"/>
        </w:rPr>
        <w:t xml:space="preserve">PHP Package Class </w:t>
      </w:r>
      <w:r w:rsidRPr="00562CFC">
        <w:rPr>
          <w:rFonts w:ascii="TH SarabunPSK" w:hAnsi="TH SarabunPSK" w:cs="TH SarabunPSK" w:hint="cs"/>
          <w:color w:val="212529"/>
          <w:sz w:val="32"/>
          <w:szCs w:val="32"/>
          <w:cs/>
        </w:rPr>
        <w:t xml:space="preserve">สำหรับการสร้างไฟล์ </w:t>
      </w:r>
      <w:r w:rsidRPr="00562CFC">
        <w:rPr>
          <w:rFonts w:ascii="TH SarabunPSK" w:hAnsi="TH SarabunPSK" w:cs="TH SarabunPSK" w:hint="cs"/>
          <w:color w:val="212529"/>
          <w:sz w:val="32"/>
          <w:szCs w:val="32"/>
        </w:rPr>
        <w:t xml:space="preserve">PDF </w:t>
      </w:r>
      <w:r w:rsidRPr="00562CFC">
        <w:rPr>
          <w:rFonts w:ascii="TH SarabunPSK" w:hAnsi="TH SarabunPSK" w:cs="TH SarabunPSK" w:hint="cs"/>
          <w:color w:val="212529"/>
          <w:sz w:val="32"/>
          <w:szCs w:val="32"/>
          <w:cs/>
        </w:rPr>
        <w:t xml:space="preserve">จาก </w:t>
      </w:r>
      <w:r w:rsidRPr="00562CFC">
        <w:rPr>
          <w:rFonts w:ascii="TH SarabunPSK" w:hAnsi="TH SarabunPSK" w:cs="TH SarabunPSK" w:hint="cs"/>
          <w:color w:val="212529"/>
          <w:sz w:val="32"/>
          <w:szCs w:val="32"/>
        </w:rPr>
        <w:t xml:space="preserve">HTML </w:t>
      </w:r>
      <w:r w:rsidRPr="00562CFC">
        <w:rPr>
          <w:rFonts w:ascii="TH SarabunPSK" w:hAnsi="TH SarabunPSK" w:cs="TH SarabunPSK" w:hint="cs"/>
          <w:color w:val="212529"/>
          <w:sz w:val="32"/>
          <w:szCs w:val="32"/>
          <w:cs/>
        </w:rPr>
        <w:t xml:space="preserve">ซึ่งตอบสนองการจัดรูปแบบต่างๆ ผ่าน </w:t>
      </w:r>
      <w:r w:rsidRPr="00562CFC">
        <w:rPr>
          <w:rFonts w:ascii="TH SarabunPSK" w:hAnsi="TH SarabunPSK" w:cs="TH SarabunPSK" w:hint="cs"/>
          <w:color w:val="212529"/>
          <w:sz w:val="32"/>
          <w:szCs w:val="32"/>
        </w:rPr>
        <w:t xml:space="preserve">Web Application </w:t>
      </w:r>
      <w:r w:rsidRPr="00562CFC">
        <w:rPr>
          <w:rFonts w:ascii="TH SarabunPSK" w:hAnsi="TH SarabunPSK" w:cs="TH SarabunPSK" w:hint="cs"/>
          <w:color w:val="212529"/>
          <w:sz w:val="32"/>
          <w:szCs w:val="32"/>
          <w:cs/>
        </w:rPr>
        <w:t xml:space="preserve">ได้ สำหรับ </w:t>
      </w:r>
      <w:r w:rsidRPr="00562CFC">
        <w:rPr>
          <w:rFonts w:ascii="TH SarabunPSK" w:hAnsi="TH SarabunPSK" w:cs="TH SarabunPSK" w:hint="cs"/>
          <w:color w:val="212529"/>
          <w:sz w:val="32"/>
          <w:szCs w:val="32"/>
        </w:rPr>
        <w:t xml:space="preserve">PHP Developer </w:t>
      </w:r>
      <w:r w:rsidRPr="00562CFC">
        <w:rPr>
          <w:rFonts w:ascii="TH SarabunPSK" w:hAnsi="TH SarabunPSK" w:cs="TH SarabunPSK" w:hint="cs"/>
          <w:color w:val="212529"/>
          <w:sz w:val="32"/>
          <w:szCs w:val="32"/>
          <w:cs/>
        </w:rPr>
        <w:t xml:space="preserve">นั้นสามารถใช้ </w:t>
      </w:r>
      <w:r w:rsidRPr="00562CFC">
        <w:rPr>
          <w:rFonts w:ascii="TH SarabunPSK" w:hAnsi="TH SarabunPSK" w:cs="TH SarabunPSK" w:hint="cs"/>
          <w:color w:val="212529"/>
          <w:sz w:val="32"/>
          <w:szCs w:val="32"/>
        </w:rPr>
        <w:t xml:space="preserve">Package </w:t>
      </w:r>
      <w:r w:rsidRPr="00562CFC">
        <w:rPr>
          <w:rFonts w:ascii="TH SarabunPSK" w:hAnsi="TH SarabunPSK" w:cs="TH SarabunPSK" w:hint="cs"/>
          <w:color w:val="212529"/>
          <w:sz w:val="32"/>
          <w:szCs w:val="32"/>
          <w:cs/>
        </w:rPr>
        <w:t xml:space="preserve">นี้ในการสร้างรายงานในรูปแบบ </w:t>
      </w:r>
      <w:r w:rsidRPr="00562CFC">
        <w:rPr>
          <w:rFonts w:ascii="TH SarabunPSK" w:hAnsi="TH SarabunPSK" w:cs="TH SarabunPSK" w:hint="cs"/>
          <w:color w:val="212529"/>
          <w:sz w:val="32"/>
          <w:szCs w:val="32"/>
        </w:rPr>
        <w:t xml:space="preserve">PDF </w:t>
      </w:r>
      <w:r w:rsidRPr="00562CFC">
        <w:rPr>
          <w:rFonts w:ascii="TH SarabunPSK" w:hAnsi="TH SarabunPSK" w:cs="TH SarabunPSK" w:hint="cs"/>
          <w:color w:val="212529"/>
          <w:sz w:val="32"/>
          <w:szCs w:val="32"/>
          <w:cs/>
        </w:rPr>
        <w:t xml:space="preserve">ได้ง่ายเมื่อเทียบกับ </w:t>
      </w:r>
      <w:r w:rsidRPr="00562CFC">
        <w:rPr>
          <w:rFonts w:ascii="TH SarabunPSK" w:hAnsi="TH SarabunPSK" w:cs="TH SarabunPSK" w:hint="cs"/>
          <w:color w:val="212529"/>
          <w:sz w:val="32"/>
          <w:szCs w:val="32"/>
        </w:rPr>
        <w:t xml:space="preserve">Package </w:t>
      </w:r>
      <w:r w:rsidRPr="00562CFC">
        <w:rPr>
          <w:rFonts w:ascii="TH SarabunPSK" w:hAnsi="TH SarabunPSK" w:cs="TH SarabunPSK" w:hint="cs"/>
          <w:color w:val="212529"/>
          <w:sz w:val="32"/>
          <w:szCs w:val="32"/>
          <w:cs/>
        </w:rPr>
        <w:t>อื่นๆ</w:t>
      </w:r>
    </w:p>
    <w:p w14:paraId="23213A66" w14:textId="77777777" w:rsidR="004E0523" w:rsidRPr="00562CFC" w:rsidRDefault="004E0523" w:rsidP="00047CFC">
      <w:pPr>
        <w:shd w:val="clear" w:color="auto" w:fill="FFFFFF"/>
        <w:spacing w:after="100" w:afterAutospacing="1" w:line="240" w:lineRule="auto"/>
        <w:ind w:firstLine="720"/>
        <w:jc w:val="thaiDistribute"/>
        <w:rPr>
          <w:rFonts w:ascii="TH SarabunPSK" w:eastAsia="Times New Roman" w:hAnsi="TH SarabunPSK" w:cs="TH SarabunPSK" w:hint="cs"/>
          <w:color w:val="212529"/>
          <w:sz w:val="32"/>
          <w:szCs w:val="32"/>
        </w:rPr>
      </w:pPr>
      <w:proofErr w:type="spellStart"/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>mPDF</w:t>
      </w:r>
      <w:proofErr w:type="spellEnd"/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ถูกสร้างมาจาก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FPDF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และ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HTML2PDF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ซึ่งนำมารวม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Package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และทำให้ง่ายและสะดวกมากยิ่งขึ้น</w:t>
      </w:r>
    </w:p>
    <w:p w14:paraId="4CCA1EB7" w14:textId="0E5079FC" w:rsidR="004E0523" w:rsidRPr="00562CFC" w:rsidRDefault="004E0523" w:rsidP="0002659C">
      <w:pPr>
        <w:shd w:val="clear" w:color="auto" w:fill="FFFFFF"/>
        <w:spacing w:after="100" w:afterAutospacing="1" w:line="240" w:lineRule="auto"/>
        <w:jc w:val="thaiDistribute"/>
        <w:outlineLvl w:val="2"/>
        <w:rPr>
          <w:rFonts w:ascii="TH SarabunPSK" w:eastAsia="Times New Roman" w:hAnsi="TH SarabunPSK" w:cs="TH SarabunPSK" w:hint="cs"/>
          <w:b/>
          <w:bCs/>
          <w:color w:val="212529"/>
          <w:sz w:val="32"/>
          <w:szCs w:val="32"/>
        </w:rPr>
      </w:pPr>
      <w:bookmarkStart w:id="19" w:name="_Toc78567146"/>
      <w:r w:rsidRPr="00562CFC">
        <w:rPr>
          <w:rFonts w:ascii="TH SarabunPSK" w:eastAsia="Times New Roman" w:hAnsi="TH SarabunPSK" w:cs="TH SarabunPSK" w:hint="cs"/>
          <w:b/>
          <w:bCs/>
          <w:color w:val="212529"/>
          <w:sz w:val="32"/>
          <w:szCs w:val="32"/>
          <w:cs/>
        </w:rPr>
        <w:t xml:space="preserve">การติดตั้ง </w:t>
      </w:r>
      <w:proofErr w:type="spellStart"/>
      <w:r w:rsidRPr="00562CFC">
        <w:rPr>
          <w:rFonts w:ascii="TH SarabunPSK" w:eastAsia="Times New Roman" w:hAnsi="TH SarabunPSK" w:cs="TH SarabunPSK" w:hint="cs"/>
          <w:b/>
          <w:bCs/>
          <w:color w:val="212529"/>
          <w:sz w:val="32"/>
          <w:szCs w:val="32"/>
        </w:rPr>
        <w:t>mPDF</w:t>
      </w:r>
      <w:bookmarkEnd w:id="19"/>
      <w:proofErr w:type="spellEnd"/>
    </w:p>
    <w:p w14:paraId="01092D26" w14:textId="77777777" w:rsidR="004E0523" w:rsidRPr="00562CFC" w:rsidRDefault="004E0523" w:rsidP="00047CFC">
      <w:pPr>
        <w:shd w:val="clear" w:color="auto" w:fill="FFFFFF"/>
        <w:spacing w:after="100" w:afterAutospacing="1" w:line="240" w:lineRule="auto"/>
        <w:ind w:firstLine="720"/>
        <w:jc w:val="thaiDistribute"/>
        <w:rPr>
          <w:rFonts w:ascii="TH SarabunPSK" w:eastAsia="Times New Roman" w:hAnsi="TH SarabunPSK" w:cs="TH SarabunPSK" w:hint="cs"/>
          <w:color w:val="212529"/>
          <w:sz w:val="32"/>
          <w:szCs w:val="32"/>
        </w:rPr>
      </w:pP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สำหรับการติดตั้ง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Package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ของ </w:t>
      </w:r>
      <w:proofErr w:type="spellStart"/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>mPDF</w:t>
      </w:r>
      <w:proofErr w:type="spellEnd"/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นั้นสามารถติดตั้งผ่าน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Composer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ด้วยคำสั่ง</w:t>
      </w:r>
    </w:p>
    <w:p w14:paraId="5815B60A" w14:textId="7119A6C1" w:rsidR="004E0523" w:rsidRPr="00562CFC" w:rsidRDefault="004E0523" w:rsidP="000265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thaiDistribute"/>
        <w:rPr>
          <w:rFonts w:ascii="TH SarabunPSK" w:eastAsia="Times New Roman" w:hAnsi="TH SarabunPSK" w:cs="TH SarabunPSK" w:hint="cs"/>
          <w:b/>
          <w:bCs/>
          <w:color w:val="212529"/>
          <w:sz w:val="32"/>
          <w:szCs w:val="32"/>
        </w:rPr>
      </w:pPr>
      <w:proofErr w:type="gramStart"/>
      <w:r w:rsidRPr="00562CFC">
        <w:rPr>
          <w:rFonts w:ascii="TH SarabunPSK" w:eastAsia="Times New Roman" w:hAnsi="TH SarabunPSK" w:cs="TH SarabunPSK" w:hint="cs"/>
          <w:b/>
          <w:bCs/>
          <w:color w:val="212529"/>
          <w:sz w:val="32"/>
          <w:szCs w:val="32"/>
        </w:rPr>
        <w:t>composer</w:t>
      </w:r>
      <w:proofErr w:type="gramEnd"/>
      <w:r w:rsidRPr="00562CFC">
        <w:rPr>
          <w:rFonts w:ascii="TH SarabunPSK" w:eastAsia="Times New Roman" w:hAnsi="TH SarabunPSK" w:cs="TH SarabunPSK" w:hint="cs"/>
          <w:b/>
          <w:bCs/>
          <w:color w:val="212529"/>
          <w:sz w:val="32"/>
          <w:szCs w:val="32"/>
        </w:rPr>
        <w:t xml:space="preserve"> require </w:t>
      </w:r>
      <w:proofErr w:type="spellStart"/>
      <w:r w:rsidRPr="00562CFC">
        <w:rPr>
          <w:rFonts w:ascii="TH SarabunPSK" w:eastAsia="Times New Roman" w:hAnsi="TH SarabunPSK" w:cs="TH SarabunPSK" w:hint="cs"/>
          <w:b/>
          <w:bCs/>
          <w:color w:val="212529"/>
          <w:sz w:val="32"/>
          <w:szCs w:val="32"/>
        </w:rPr>
        <w:t>mpdf</w:t>
      </w:r>
      <w:proofErr w:type="spellEnd"/>
      <w:r w:rsidRPr="00562CFC">
        <w:rPr>
          <w:rFonts w:ascii="TH SarabunPSK" w:eastAsia="Times New Roman" w:hAnsi="TH SarabunPSK" w:cs="TH SarabunPSK" w:hint="cs"/>
          <w:b/>
          <w:bCs/>
          <w:color w:val="212529"/>
          <w:sz w:val="32"/>
          <w:szCs w:val="32"/>
        </w:rPr>
        <w:t>/</w:t>
      </w:r>
      <w:proofErr w:type="spellStart"/>
      <w:r w:rsidRPr="00562CFC">
        <w:rPr>
          <w:rFonts w:ascii="TH SarabunPSK" w:eastAsia="Times New Roman" w:hAnsi="TH SarabunPSK" w:cs="TH SarabunPSK" w:hint="cs"/>
          <w:b/>
          <w:bCs/>
          <w:color w:val="212529"/>
          <w:sz w:val="32"/>
          <w:szCs w:val="32"/>
        </w:rPr>
        <w:t>mpdf</w:t>
      </w:r>
      <w:proofErr w:type="spellEnd"/>
    </w:p>
    <w:p w14:paraId="001F2D6F" w14:textId="471E9D6B" w:rsidR="006E2748" w:rsidRPr="00562CFC" w:rsidRDefault="006E2748" w:rsidP="000265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thaiDistribute"/>
        <w:rPr>
          <w:rFonts w:ascii="TH SarabunPSK" w:eastAsia="Times New Roman" w:hAnsi="TH SarabunPSK" w:cs="TH SarabunPSK" w:hint="cs"/>
          <w:b/>
          <w:bCs/>
          <w:color w:val="212529"/>
          <w:sz w:val="32"/>
          <w:szCs w:val="32"/>
        </w:rPr>
      </w:pPr>
    </w:p>
    <w:p w14:paraId="163FE651" w14:textId="4F2875B9" w:rsidR="006E2748" w:rsidRPr="00562CFC" w:rsidRDefault="006E2748" w:rsidP="00B657B2">
      <w:pPr>
        <w:pStyle w:val="Heading2"/>
        <w:rPr>
          <w:rFonts w:ascii="TH SarabunPSK" w:eastAsia="Times New Roman" w:hAnsi="TH SarabunPSK" w:cs="TH SarabunPSK" w:hint="cs"/>
          <w:b/>
          <w:bCs/>
          <w:color w:val="auto"/>
          <w:sz w:val="36"/>
          <w:szCs w:val="36"/>
        </w:rPr>
      </w:pPr>
      <w:bookmarkStart w:id="20" w:name="_Toc78567147"/>
      <w:r w:rsidRPr="00562CFC">
        <w:rPr>
          <w:rFonts w:ascii="TH SarabunPSK" w:eastAsia="Times New Roman" w:hAnsi="TH SarabunPSK" w:cs="TH SarabunPSK" w:hint="cs"/>
          <w:b/>
          <w:bCs/>
          <w:color w:val="auto"/>
          <w:sz w:val="36"/>
          <w:szCs w:val="36"/>
        </w:rPr>
        <w:t>2.6 Line notify [7]</w:t>
      </w:r>
      <w:bookmarkEnd w:id="20"/>
    </w:p>
    <w:p w14:paraId="2C735BFD" w14:textId="4B17D1D4" w:rsidR="006E2748" w:rsidRPr="00562CFC" w:rsidRDefault="006E2748" w:rsidP="006E274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thaiDistribute"/>
        <w:rPr>
          <w:rFonts w:ascii="TH SarabunPSK" w:eastAsia="Times New Roman" w:hAnsi="TH SarabunPSK" w:cs="TH SarabunPSK" w:hint="cs"/>
          <w:color w:val="212529"/>
          <w:sz w:val="32"/>
          <w:szCs w:val="32"/>
        </w:rPr>
      </w:pP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ab/>
        <w:t xml:space="preserve">LINE Notify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คือ บริการ</w:t>
      </w:r>
      <w:r w:rsidR="009B3B1C"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ของ </w:t>
      </w:r>
      <w:r w:rsidR="009B3B1C"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Line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ที่สามารถได้รับข้อความแจ้งเตือนจากเว็บเซอร์วิสต่าง ๆ ที่</w:t>
      </w:r>
      <w:r w:rsidR="00917C60"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ผู้ใช้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สนใจได้ทาง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LINE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โดย</w:t>
      </w:r>
      <w:r w:rsidR="00917C60"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เมื่อทำ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การเชื่อมต่อกับทางเว็บเซอร์วิสแล้ว </w:t>
      </w:r>
      <w:r w:rsidR="00917C60"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ผู้ใช้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จะได้รับการแจ้งเตือนจากบัญชีทางการของ</w:t>
      </w:r>
      <w:r w:rsidR="00E8215F"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LINE Notify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ซึ่งให้บริการโดย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>LINE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 </w:t>
      </w:r>
      <w:r w:rsidR="00272B4E"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ผู้ใช้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สามารถเชื่อมต่อกับบริการที่หลากหลาย และยังสามารถรับการแจ้งเตือนทางกลุ่มได้อีกด้วย ซึ่งบริการหลักๆ ที่สามารถเชื่อมต่อได้แก่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GitHub, IFTTT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หรือ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Mackerel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เป็นต้น</w:t>
      </w:r>
    </w:p>
    <w:p w14:paraId="7C89DE25" w14:textId="443F9D95" w:rsidR="006E2748" w:rsidRPr="00562CFC" w:rsidRDefault="006E2748" w:rsidP="006E274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thaiDistribute"/>
        <w:rPr>
          <w:rFonts w:ascii="TH SarabunPSK" w:eastAsia="Times New Roman" w:hAnsi="TH SarabunPSK" w:cs="TH SarabunPSK" w:hint="cs"/>
          <w:color w:val="212529"/>
          <w:sz w:val="32"/>
          <w:szCs w:val="32"/>
        </w:rPr>
      </w:pP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ab/>
        <w:t xml:space="preserve">Line notify </w:t>
      </w:r>
      <w:r w:rsidR="00C24565"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สามารถ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แจ้งสถานะการออนไลน์ไปอีกระบบปลายทางได้ จึงทำให้สามารถส่งข้อความแจ้งเตือนจากบริการต่าง </w:t>
      </w:r>
      <w:proofErr w:type="gramStart"/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ๆ  หรืออุปกรณ์ใด</w:t>
      </w:r>
      <w:proofErr w:type="gramEnd"/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 ๆ ที่สามารถเชื่อมต่อกับ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internet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และสามารถเชื่อมด้วย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http post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มายัง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Account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ของ</w:t>
      </w:r>
      <w:r w:rsidR="00272B4E"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ผู้ใช้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ได้ ซึ่งการใช้งาน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Line notify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จะมีรูปแบบ</w:t>
      </w:r>
      <w:r w:rsidR="009F4401"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การ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สร้าง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token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ของ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account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ในระบบของ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>Line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 จากนั้</w:t>
      </w:r>
      <w:r w:rsidR="00C24565"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นทำการจัด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เก็บ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>token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 แล้วเมื่อต้องการที่จะส่งข้อความแจ้งเตือนต่าง ๆ จะ</w:t>
      </w:r>
      <w:r w:rsidR="00C24565"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มีการ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ใช้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token </w:t>
      </w:r>
      <w:r w:rsidR="00917C60"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>ที่จัดเก็บ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  <w:cs/>
        </w:rPr>
        <w:t xml:space="preserve">เพื่อส่งข้อความแจ้งเตือน ผ่านทาง </w:t>
      </w:r>
      <w:r w:rsidRPr="00562CFC">
        <w:rPr>
          <w:rFonts w:ascii="TH SarabunPSK" w:eastAsia="Times New Roman" w:hAnsi="TH SarabunPSK" w:cs="TH SarabunPSK" w:hint="cs"/>
          <w:color w:val="212529"/>
          <w:sz w:val="32"/>
          <w:szCs w:val="32"/>
        </w:rPr>
        <w:t xml:space="preserve">http post </w:t>
      </w:r>
    </w:p>
    <w:p w14:paraId="3A03FC07" w14:textId="5ACEDB2E" w:rsidR="004E0523" w:rsidRPr="00562CFC" w:rsidRDefault="004E0523" w:rsidP="00D175AB">
      <w:pPr>
        <w:rPr>
          <w:rFonts w:ascii="TH SarabunPSK" w:hAnsi="TH SarabunPSK" w:cs="TH SarabunPSK" w:hint="cs"/>
          <w:sz w:val="32"/>
          <w:szCs w:val="32"/>
        </w:rPr>
      </w:pPr>
    </w:p>
    <w:p w14:paraId="49C5E926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73B5B65B" w14:textId="5DBFA302" w:rsidR="00C227FF" w:rsidRPr="00562CFC" w:rsidRDefault="00C227FF" w:rsidP="00775894">
      <w:pPr>
        <w:pStyle w:val="Heading1"/>
        <w:rPr>
          <w:rFonts w:ascii="TH SarabunPSK" w:hAnsi="TH SarabunPSK" w:cs="TH SarabunPSK" w:hint="cs"/>
          <w:b/>
          <w:bCs/>
          <w:color w:val="auto"/>
          <w:sz w:val="36"/>
          <w:szCs w:val="36"/>
        </w:rPr>
      </w:pPr>
    </w:p>
    <w:p w14:paraId="1BDD6AE8" w14:textId="77777777" w:rsidR="00775894" w:rsidRPr="00562CFC" w:rsidRDefault="00775894" w:rsidP="00775894">
      <w:pPr>
        <w:rPr>
          <w:rFonts w:ascii="TH SarabunPSK" w:hAnsi="TH SarabunPSK" w:cs="TH SarabunPSK" w:hint="cs"/>
          <w:cs/>
        </w:rPr>
      </w:pPr>
    </w:p>
    <w:p w14:paraId="121921F9" w14:textId="77777777" w:rsidR="00F01540" w:rsidRDefault="00F01540" w:rsidP="003C7FBE">
      <w:pPr>
        <w:pStyle w:val="Heading1"/>
        <w:jc w:val="center"/>
        <w:rPr>
          <w:rFonts w:ascii="TH SarabunPSK" w:hAnsi="TH SarabunPSK" w:cs="TH SarabunPSK"/>
          <w:b/>
          <w:bCs/>
          <w:color w:val="auto"/>
          <w:sz w:val="36"/>
          <w:szCs w:val="36"/>
        </w:rPr>
      </w:pPr>
      <w:bookmarkStart w:id="21" w:name="_Toc78567148"/>
    </w:p>
    <w:p w14:paraId="411E93B2" w14:textId="0133AB11" w:rsidR="00F01540" w:rsidRDefault="00F01540">
      <w:pPr>
        <w:spacing w:line="259" w:lineRule="auto"/>
        <w:rPr>
          <w:rFonts w:ascii="TH SarabunPSK" w:eastAsiaTheme="majorEastAsia" w:hAnsi="TH SarabunPSK" w:cs="TH SarabunPSK"/>
          <w:b/>
          <w:bCs/>
          <w:sz w:val="36"/>
          <w:szCs w:val="36"/>
        </w:rPr>
      </w:pPr>
    </w:p>
    <w:p w14:paraId="5D3788E3" w14:textId="4810A1DE" w:rsidR="003C7FBE" w:rsidRPr="00562CFC" w:rsidRDefault="003C7FBE" w:rsidP="003C7FBE">
      <w:pPr>
        <w:pStyle w:val="Heading1"/>
        <w:jc w:val="center"/>
        <w:rPr>
          <w:rFonts w:ascii="TH SarabunPSK" w:hAnsi="TH SarabunPSK" w:cs="TH SarabunPSK" w:hint="cs"/>
          <w:b/>
          <w:bCs/>
          <w:color w:val="auto"/>
          <w:sz w:val="36"/>
          <w:szCs w:val="36"/>
        </w:rPr>
      </w:pPr>
      <w:r w:rsidRPr="00562CFC">
        <w:rPr>
          <w:rFonts w:ascii="TH SarabunPSK" w:hAnsi="TH SarabunPSK" w:cs="TH SarabunPSK" w:hint="cs"/>
          <w:b/>
          <w:bCs/>
          <w:color w:val="auto"/>
          <w:sz w:val="36"/>
          <w:szCs w:val="36"/>
          <w:cs/>
        </w:rPr>
        <w:t>บทที่ 3</w:t>
      </w:r>
      <w:bookmarkEnd w:id="21"/>
    </w:p>
    <w:p w14:paraId="11D8DC86" w14:textId="77777777" w:rsidR="00B16447" w:rsidRPr="00562CFC" w:rsidRDefault="00B16447" w:rsidP="00B16447">
      <w:pPr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  <w:r w:rsidRPr="00562CFC">
        <w:rPr>
          <w:rFonts w:ascii="TH SarabunPSK" w:hAnsi="TH SarabunPSK" w:cs="TH SarabunPSK" w:hint="cs"/>
          <w:b/>
          <w:bCs/>
          <w:sz w:val="32"/>
          <w:szCs w:val="32"/>
          <w:cs/>
        </w:rPr>
        <w:t>การวิเคราะห์และออกแบบ</w:t>
      </w:r>
    </w:p>
    <w:p w14:paraId="4790AA31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ในบทนี้ จะกล่าวถึงการวิเคราะห์และออกแบบระบบการติดตามรายงานผลอาจารย์โรงเรียนกัลยาณชนรังสรรค์มูลนิธิ มัสยิดบ้านเหนือ โดยการวิเคราะห์ระบบ จะแสดงรายละเอียดต่างๆ ในรูปแบบ </w:t>
      </w:r>
      <w:r w:rsidRPr="00562CFC">
        <w:rPr>
          <w:rFonts w:ascii="TH SarabunPSK" w:hAnsi="TH SarabunPSK" w:cs="TH SarabunPSK" w:hint="cs"/>
          <w:sz w:val="32"/>
          <w:szCs w:val="32"/>
        </w:rPr>
        <w:t>Context Diagram, Data Flow Diagram, Entity Relationship Diagram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และ </w:t>
      </w:r>
      <w:r w:rsidRPr="00562CFC">
        <w:rPr>
          <w:rFonts w:ascii="TH SarabunPSK" w:hAnsi="TH SarabunPSK" w:cs="TH SarabunPSK" w:hint="cs"/>
          <w:sz w:val="32"/>
          <w:szCs w:val="32"/>
        </w:rPr>
        <w:t>Data Dictionary</w:t>
      </w:r>
    </w:p>
    <w:p w14:paraId="13DDE568" w14:textId="77777777" w:rsidR="00B16447" w:rsidRPr="00562CFC" w:rsidRDefault="00B16447" w:rsidP="003C7FBE">
      <w:pPr>
        <w:pStyle w:val="Heading2"/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</w:pPr>
      <w:bookmarkStart w:id="22" w:name="_Toc78567149"/>
      <w:r w:rsidRPr="00562CFC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>3.1 Context Diagram</w:t>
      </w:r>
      <w:bookmarkEnd w:id="22"/>
    </w:p>
    <w:p w14:paraId="42B684D2" w14:textId="77777777" w:rsidR="00B16447" w:rsidRPr="00562CFC" w:rsidRDefault="00B16447" w:rsidP="00B16447">
      <w:pPr>
        <w:rPr>
          <w:rFonts w:ascii="TH SarabunPSK" w:hAnsi="TH SarabunPSK" w:cs="TH SarabunPSK" w:hint="cs"/>
          <w:cs/>
        </w:rPr>
      </w:pPr>
      <w:r w:rsidRPr="00562CFC">
        <w:rPr>
          <w:rFonts w:ascii="TH SarabunPSK" w:hAnsi="TH SarabunPSK" w:cs="TH SarabunPSK" w:hint="cs"/>
          <w:sz w:val="32"/>
          <w:szCs w:val="32"/>
        </w:rPr>
        <w:tab/>
        <w:t xml:space="preserve">Context Diagram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คือแผนภาพกระแสข้อมูลระดับบนสุดหรือไดอะแกรมที่แสดงภาพรวมการไหลของข้อมูล ระบบการติดตามรายงานผลอาจารย์โรงเรียนกัลยาณชนรังสรรค์มูลนิธิ มัสยิดบ้านเหนือ โดยมีการไหลของข้อมูลระหว่างระบบกับผู้ที่ใช้งานระบบได้ ดังรูป </w:t>
      </w:r>
      <w:r w:rsidRPr="00562CFC">
        <w:rPr>
          <w:rFonts w:ascii="TH SarabunPSK" w:hAnsi="TH SarabunPSK" w:cs="TH SarabunPSK" w:hint="cs"/>
          <w:sz w:val="32"/>
          <w:szCs w:val="32"/>
        </w:rPr>
        <w:t>3.1</w:t>
      </w:r>
      <w:r w:rsidRPr="00562CFC">
        <w:rPr>
          <w:rFonts w:ascii="TH SarabunPSK" w:hAnsi="TH SarabunPSK" w:cs="TH SarabunPSK" w:hint="cs"/>
          <w:cs/>
        </w:rPr>
        <w:t xml:space="preserve"> </w:t>
      </w:r>
    </w:p>
    <w:p w14:paraId="6F125569" w14:textId="77777777" w:rsidR="00B16447" w:rsidRPr="00562CFC" w:rsidRDefault="00B16447" w:rsidP="00B16447">
      <w:pPr>
        <w:rPr>
          <w:rFonts w:ascii="TH SarabunPSK" w:hAnsi="TH SarabunPSK" w:cs="TH SarabunPSK" w:hint="cs"/>
          <w:cs/>
        </w:rPr>
      </w:pPr>
      <w:r w:rsidRPr="00562CFC">
        <w:rPr>
          <w:rFonts w:ascii="TH SarabunPSK" w:hAnsi="TH SarabunPSK" w:cs="TH SarabunPSK" w:hint="cs"/>
          <w:cs/>
        </w:rPr>
        <w:br w:type="page"/>
      </w:r>
    </w:p>
    <w:p w14:paraId="2D639747" w14:textId="7C084959" w:rsidR="00B16447" w:rsidRPr="00562CFC" w:rsidRDefault="00521A06" w:rsidP="00B16447">
      <w:pPr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cs/>
        </w:rPr>
        <w:object w:dxaOrig="12331" w:dyaOrig="14251" w14:anchorId="2A3A27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68pt;height:540.75pt" o:ole="">
            <v:imagedata r:id="rId10" o:title=""/>
          </v:shape>
          <o:OLEObject Type="Embed" ProgID="Visio.Drawing.15" ShapeID="_x0000_i1040" DrawAspect="Content" ObjectID="_1692740085" r:id="rId11"/>
        </w:object>
      </w:r>
    </w:p>
    <w:p w14:paraId="60AF5BA1" w14:textId="77777777" w:rsidR="00B16447" w:rsidRPr="00562CFC" w:rsidRDefault="00B16447" w:rsidP="00B16447">
      <w:pPr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ab/>
      </w:r>
      <w:r w:rsidRPr="00562CFC">
        <w:rPr>
          <w:rFonts w:ascii="TH SarabunPSK" w:hAnsi="TH SarabunPSK" w:cs="TH SarabunPSK" w:hint="cs"/>
        </w:rPr>
        <w:tab/>
      </w:r>
      <w:r w:rsidRPr="00562CFC">
        <w:rPr>
          <w:rFonts w:ascii="TH SarabunPSK" w:hAnsi="TH SarabunPSK" w:cs="TH SarabunPSK" w:hint="cs"/>
        </w:rPr>
        <w:tab/>
      </w:r>
    </w:p>
    <w:p w14:paraId="425B0B5A" w14:textId="77777777" w:rsidR="00B16447" w:rsidRPr="00562CFC" w:rsidRDefault="00B16447" w:rsidP="00280222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</w:rPr>
      </w:pPr>
      <w:bookmarkStart w:id="23" w:name="_Toc78567150"/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รูปที่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>3.1 Context Diagram</w:t>
      </w:r>
      <w:bookmarkEnd w:id="23"/>
    </w:p>
    <w:p w14:paraId="39CF49B2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604B0EE0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</w:p>
    <w:p w14:paraId="3A867FB7" w14:textId="77777777" w:rsidR="00B16447" w:rsidRPr="00562CFC" w:rsidRDefault="00B16447" w:rsidP="00280222">
      <w:pPr>
        <w:pStyle w:val="Heading2"/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</w:pPr>
      <w:bookmarkStart w:id="24" w:name="_Toc78567151"/>
      <w:r w:rsidRPr="00562CFC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3.2 </w:t>
      </w:r>
      <w:r w:rsidRPr="00562CFC">
        <w:rPr>
          <w:rStyle w:val="Heading2Char"/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>Data Flow Diagram</w:t>
      </w:r>
      <w:bookmarkEnd w:id="24"/>
    </w:p>
    <w:p w14:paraId="54DE6F3D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ab/>
      </w:r>
      <w:r w:rsidRPr="00562CFC">
        <w:rPr>
          <w:rFonts w:ascii="TH SarabunPSK" w:hAnsi="TH SarabunPSK" w:cs="TH SarabunPSK" w:hint="cs"/>
          <w:sz w:val="32"/>
          <w:szCs w:val="32"/>
        </w:rPr>
        <w:t xml:space="preserve">Data Flow Diagram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ก็คือแผนภาพกระแสข้อมูลหรือแผนภาพการไหลของข้อมูลเป็นเครื่องมือที่ใช้แสดงการไหลของข้อมูลและการประมวลผลต่างๆ ในระบบ สัมพันธ์กับแหล่งเก็บข้อมูลที่ใช้ โดยแผนภาพนี้จะเป็นสื่อช่วยให้การวิเคราะห์เป็นไปได้โดยง่าย โดยแสดงกระบวนการหลักและผู้ที่เกี่ยวข้องกับข้อมูล ระบบการติดตามรายงานผลอาจารย์โรงเรียนกัลยาณชนรังสรรค์มูลนิธิ มัสยิดบ้านเหนือ แผนภาพกระแสข้อมูลระดับที่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1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สามารถแบ่งเป็นกระบวนการต่าง ๆ ได้ดังรูป </w:t>
      </w:r>
      <w:r w:rsidRPr="00562CFC">
        <w:rPr>
          <w:rFonts w:ascii="TH SarabunPSK" w:hAnsi="TH SarabunPSK" w:cs="TH SarabunPSK" w:hint="cs"/>
          <w:sz w:val="32"/>
          <w:szCs w:val="32"/>
        </w:rPr>
        <w:t>3.2</w:t>
      </w:r>
    </w:p>
    <w:p w14:paraId="48D468B2" w14:textId="369757D9" w:rsidR="00280222" w:rsidRPr="00562CFC" w:rsidRDefault="00AE5592" w:rsidP="00280222">
      <w:pPr>
        <w:jc w:val="center"/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cs/>
        </w:rPr>
        <w:object w:dxaOrig="15076" w:dyaOrig="25321" w14:anchorId="5A8C7B2C">
          <v:shape id="_x0000_i1052" type="#_x0000_t75" style="width:385.5pt;height:588.75pt" o:ole="">
            <v:imagedata r:id="rId12" o:title=""/>
          </v:shape>
          <o:OLEObject Type="Embed" ProgID="Visio.Drawing.15" ShapeID="_x0000_i1052" DrawAspect="Content" ObjectID="_1692740086" r:id="rId13"/>
        </w:object>
      </w:r>
    </w:p>
    <w:p w14:paraId="752ABECA" w14:textId="3B0E3DAB" w:rsidR="00B16447" w:rsidRPr="00562CFC" w:rsidRDefault="00B16447" w:rsidP="008A6CFA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</w:rPr>
      </w:pPr>
      <w:bookmarkStart w:id="25" w:name="_Toc78567152"/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รูปที่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>3.2 Data Flow Diagram Level 1</w:t>
      </w:r>
      <w:bookmarkEnd w:id="25"/>
    </w:p>
    <w:p w14:paraId="03E653AE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</w:rPr>
        <w:tab/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แผนภาพกระแสข้อมูลระดับที่ </w:t>
      </w:r>
      <w:r w:rsidRPr="00562CFC">
        <w:rPr>
          <w:rFonts w:ascii="TH SarabunPSK" w:hAnsi="TH SarabunPSK" w:cs="TH SarabunPSK" w:hint="cs"/>
          <w:sz w:val="32"/>
          <w:szCs w:val="32"/>
        </w:rPr>
        <w:t>2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(Data Flow Diagram Level 2)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แสดงถึงกระบวนการย่อยในแผนภาพกระแสข้อมูลระดับที่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1 (Data Flow Diagram Level 1)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โดยแผนภาพกระแสข้อมูลในระดับที่ </w:t>
      </w:r>
      <w:r w:rsidRPr="00562CFC">
        <w:rPr>
          <w:rFonts w:ascii="TH SarabunPSK" w:hAnsi="TH SarabunPSK" w:cs="TH SarabunPSK" w:hint="cs"/>
          <w:sz w:val="32"/>
          <w:szCs w:val="32"/>
        </w:rPr>
        <w:t>2</w:t>
      </w:r>
    </w:p>
    <w:p w14:paraId="3624FD46" w14:textId="16810605" w:rsidR="00B16447" w:rsidRPr="00562CFC" w:rsidRDefault="00B16447" w:rsidP="00B16447">
      <w:pPr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ab/>
      </w:r>
      <w:r w:rsidR="00AE5592" w:rsidRPr="00562CFC">
        <w:rPr>
          <w:rFonts w:ascii="TH SarabunPSK" w:hAnsi="TH SarabunPSK" w:cs="TH SarabunPSK" w:hint="cs"/>
          <w:cs/>
        </w:rPr>
        <w:object w:dxaOrig="10951" w:dyaOrig="9166" w14:anchorId="7116A676">
          <v:shape id="_x0000_i1058" type="#_x0000_t75" style="width:467.25pt;height:391.5pt" o:ole="">
            <v:imagedata r:id="rId14" o:title=""/>
          </v:shape>
          <o:OLEObject Type="Embed" ProgID="Visio.Drawing.15" ShapeID="_x0000_i1058" DrawAspect="Content" ObjectID="_1692740087" r:id="rId15"/>
        </w:object>
      </w:r>
    </w:p>
    <w:p w14:paraId="44152FB6" w14:textId="77777777" w:rsidR="00B16447" w:rsidRPr="00562CFC" w:rsidRDefault="00B16447" w:rsidP="00B16447">
      <w:pPr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</w:rPr>
        <w:tab/>
      </w:r>
      <w:r w:rsidRPr="00562CFC">
        <w:rPr>
          <w:rFonts w:ascii="TH SarabunPSK" w:hAnsi="TH SarabunPSK" w:cs="TH SarabunPSK" w:hint="cs"/>
        </w:rPr>
        <w:tab/>
      </w:r>
      <w:r w:rsidRPr="00562CFC">
        <w:rPr>
          <w:rFonts w:ascii="TH SarabunPSK" w:hAnsi="TH SarabunPSK" w:cs="TH SarabunPSK" w:hint="cs"/>
        </w:rPr>
        <w:tab/>
      </w:r>
      <w:r w:rsidRPr="00562CFC">
        <w:rPr>
          <w:rFonts w:ascii="TH SarabunPSK" w:hAnsi="TH SarabunPSK" w:cs="TH SarabunPSK" w:hint="cs"/>
        </w:rPr>
        <w:tab/>
      </w:r>
    </w:p>
    <w:p w14:paraId="7BD42551" w14:textId="77777777" w:rsidR="00B16447" w:rsidRPr="00562CFC" w:rsidRDefault="00B16447" w:rsidP="00280222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  <w:cs/>
        </w:rPr>
      </w:pPr>
      <w:bookmarkStart w:id="26" w:name="_Toc78567153"/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รูปที่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 xml:space="preserve">3.3 Data Flow Diagram Level 2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ของกระบวนการเข้าสู่ระบบ</w:t>
      </w:r>
      <w:bookmarkEnd w:id="26"/>
    </w:p>
    <w:p w14:paraId="14A88A37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20CB2823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2CCF9D7C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</w:p>
    <w:p w14:paraId="350D7CDA" w14:textId="4063E622" w:rsidR="00B16447" w:rsidRPr="00562CFC" w:rsidRDefault="00B16447" w:rsidP="00B16447">
      <w:pPr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ab/>
      </w:r>
      <w:r w:rsidR="00E44A9D" w:rsidRPr="00562CFC">
        <w:rPr>
          <w:rFonts w:ascii="TH SarabunPSK" w:hAnsi="TH SarabunPSK" w:cs="TH SarabunPSK" w:hint="cs"/>
          <w:cs/>
        </w:rPr>
        <w:object w:dxaOrig="10966" w:dyaOrig="11010" w14:anchorId="5834379F">
          <v:shape id="_x0000_i1061" type="#_x0000_t75" style="width:468pt;height:469.5pt" o:ole="">
            <v:imagedata r:id="rId16" o:title=""/>
          </v:shape>
          <o:OLEObject Type="Embed" ProgID="Visio.Drawing.15" ShapeID="_x0000_i1061" DrawAspect="Content" ObjectID="_1692740088" r:id="rId17"/>
        </w:object>
      </w:r>
    </w:p>
    <w:p w14:paraId="538073D4" w14:textId="77777777" w:rsidR="00E44A9D" w:rsidRPr="00562CFC" w:rsidRDefault="00E44A9D" w:rsidP="00B16447">
      <w:pPr>
        <w:rPr>
          <w:rFonts w:ascii="TH SarabunPSK" w:hAnsi="TH SarabunPSK" w:cs="TH SarabunPSK" w:hint="cs"/>
          <w:cs/>
        </w:rPr>
      </w:pPr>
    </w:p>
    <w:p w14:paraId="617B760F" w14:textId="77777777" w:rsidR="00B16447" w:rsidRPr="00562CFC" w:rsidRDefault="00B16447" w:rsidP="00280222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  <w:cs/>
        </w:rPr>
      </w:pPr>
      <w:bookmarkStart w:id="27" w:name="_Toc78567154"/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รูปที่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 xml:space="preserve">3.4 Data Flow Diagram Level 2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ของกระบวนการจัดการผู้ใช้</w:t>
      </w:r>
      <w:bookmarkEnd w:id="27"/>
    </w:p>
    <w:p w14:paraId="586D067F" w14:textId="77777777" w:rsidR="00B16447" w:rsidRPr="00562CFC" w:rsidRDefault="00B16447" w:rsidP="00B16447">
      <w:pPr>
        <w:rPr>
          <w:rFonts w:ascii="TH SarabunPSK" w:hAnsi="TH SarabunPSK" w:cs="TH SarabunPSK" w:hint="cs"/>
          <w:cs/>
        </w:rPr>
      </w:pPr>
    </w:p>
    <w:p w14:paraId="699F294D" w14:textId="4C977F65" w:rsidR="00B16447" w:rsidRPr="00562CFC" w:rsidRDefault="0080495E" w:rsidP="00B16447">
      <w:pPr>
        <w:rPr>
          <w:rFonts w:ascii="TH SarabunPSK" w:hAnsi="TH SarabunPSK" w:cs="TH SarabunPSK" w:hint="cs"/>
          <w:cs/>
        </w:rPr>
      </w:pPr>
      <w:r w:rsidRPr="00562CFC">
        <w:rPr>
          <w:rFonts w:ascii="TH SarabunPSK" w:hAnsi="TH SarabunPSK" w:cs="TH SarabunPSK" w:hint="cs"/>
          <w:cs/>
        </w:rPr>
        <w:object w:dxaOrig="12061" w:dyaOrig="11206" w14:anchorId="38B269A2">
          <v:shape id="_x0000_i1029" type="#_x0000_t75" style="width:468pt;height:434.5pt" o:ole="">
            <v:imagedata r:id="rId18" o:title=""/>
          </v:shape>
          <o:OLEObject Type="Embed" ProgID="Visio.Drawing.15" ShapeID="_x0000_i1029" DrawAspect="Content" ObjectID="_1692740089" r:id="rId19"/>
        </w:object>
      </w:r>
    </w:p>
    <w:p w14:paraId="1A004FC8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19017936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6893C004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073A4A86" w14:textId="77777777" w:rsidR="00B16447" w:rsidRPr="00562CFC" w:rsidRDefault="00B16447" w:rsidP="00280222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  <w:cs/>
        </w:rPr>
      </w:pPr>
      <w:bookmarkStart w:id="28" w:name="_Toc78567155"/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รูปที่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 xml:space="preserve">3.5 Data Flow Diagram Level 2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ของกระบวนการจัดการห้อง</w:t>
      </w:r>
      <w:bookmarkEnd w:id="28"/>
    </w:p>
    <w:p w14:paraId="6249ADD3" w14:textId="77777777" w:rsidR="00B16447" w:rsidRPr="00562CFC" w:rsidRDefault="00B16447" w:rsidP="00B16447">
      <w:pPr>
        <w:tabs>
          <w:tab w:val="left" w:pos="4185"/>
        </w:tabs>
        <w:rPr>
          <w:rFonts w:ascii="TH SarabunPSK" w:hAnsi="TH SarabunPSK" w:cs="TH SarabunPSK" w:hint="cs"/>
        </w:rPr>
      </w:pPr>
    </w:p>
    <w:p w14:paraId="3F9E6BDE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3B9CF2EC" w14:textId="63076915" w:rsidR="00B16447" w:rsidRPr="00562CFC" w:rsidRDefault="00B16447" w:rsidP="00B16447">
      <w:pPr>
        <w:rPr>
          <w:rFonts w:ascii="TH SarabunPSK" w:hAnsi="TH SarabunPSK" w:cs="TH SarabunPSK" w:hint="cs"/>
          <w:cs/>
        </w:rPr>
      </w:pPr>
    </w:p>
    <w:p w14:paraId="0F202852" w14:textId="58D4FA2D" w:rsidR="00B16447" w:rsidRPr="00562CFC" w:rsidRDefault="0080495E" w:rsidP="00B16447">
      <w:pPr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cs/>
        </w:rPr>
        <w:object w:dxaOrig="12061" w:dyaOrig="11010" w14:anchorId="6634E145">
          <v:shape id="_x0000_i1030" type="#_x0000_t75" style="width:468pt;height:427.5pt" o:ole="">
            <v:imagedata r:id="rId20" o:title=""/>
          </v:shape>
          <o:OLEObject Type="Embed" ProgID="Visio.Drawing.15" ShapeID="_x0000_i1030" DrawAspect="Content" ObjectID="_1692740090" r:id="rId21"/>
        </w:object>
      </w:r>
    </w:p>
    <w:p w14:paraId="5FB78A6F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1F46AA74" w14:textId="77777777" w:rsidR="00B16447" w:rsidRPr="00562CFC" w:rsidRDefault="00B16447" w:rsidP="00280222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  <w:cs/>
        </w:rPr>
      </w:pPr>
      <w:bookmarkStart w:id="29" w:name="_Toc78567156"/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รูปที่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 xml:space="preserve">3.6 Data Flow Diagram Level 2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ของกระบวนการจัดการวิชา</w:t>
      </w:r>
      <w:bookmarkEnd w:id="29"/>
    </w:p>
    <w:p w14:paraId="7505EDB8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7F7D93EA" w14:textId="59E52839" w:rsidR="00B16447" w:rsidRPr="00562CFC" w:rsidRDefault="00E44A9D" w:rsidP="0080495E">
      <w:pPr>
        <w:jc w:val="center"/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cs/>
        </w:rPr>
        <w:object w:dxaOrig="12061" w:dyaOrig="13801" w14:anchorId="79FB9804">
          <v:shape id="_x0000_i1065" type="#_x0000_t75" style="width:468pt;height:535.5pt" o:ole="">
            <v:imagedata r:id="rId22" o:title=""/>
          </v:shape>
          <o:OLEObject Type="Embed" ProgID="Visio.Drawing.15" ShapeID="_x0000_i1065" DrawAspect="Content" ObjectID="_1692740091" r:id="rId23"/>
        </w:object>
      </w:r>
    </w:p>
    <w:p w14:paraId="0FA083C1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1BEB2D73" w14:textId="77777777" w:rsidR="00B16447" w:rsidRPr="00562CFC" w:rsidRDefault="00B16447" w:rsidP="00280222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  <w:cs/>
        </w:rPr>
      </w:pPr>
      <w:bookmarkStart w:id="30" w:name="_Toc78567157"/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รูปที่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 xml:space="preserve">3.7 Data Flow Diagram Level 2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ของกระบวนการจัดการหน้าที่ของครู</w:t>
      </w:r>
      <w:bookmarkEnd w:id="30"/>
    </w:p>
    <w:p w14:paraId="283B604F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08EA6DC6" w14:textId="221D005F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24820BD0" w14:textId="0F94C3E9" w:rsidR="00B16447" w:rsidRPr="00562CFC" w:rsidRDefault="00E733BC" w:rsidP="00B16447">
      <w:pPr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cs/>
        </w:rPr>
        <w:object w:dxaOrig="12151" w:dyaOrig="11791" w14:anchorId="2E15A4F7">
          <v:shape id="_x0000_i1032" type="#_x0000_t75" style="width:468pt;height:453.75pt" o:ole="">
            <v:imagedata r:id="rId24" o:title=""/>
          </v:shape>
          <o:OLEObject Type="Embed" ProgID="Visio.Drawing.15" ShapeID="_x0000_i1032" DrawAspect="Content" ObjectID="_1692740092" r:id="rId25"/>
        </w:object>
      </w:r>
    </w:p>
    <w:p w14:paraId="2C0BFDF6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1A40FE0F" w14:textId="24F47B13" w:rsidR="00B16447" w:rsidRPr="00562CFC" w:rsidRDefault="00B16447" w:rsidP="00280222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</w:rPr>
      </w:pPr>
      <w:bookmarkStart w:id="31" w:name="_Toc78567158"/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รูปที่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 xml:space="preserve">3.8 Data Flow Diagram Level 2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ของกระบวนการจัดการเตรียมสอนรายชั่วโมง</w:t>
      </w:r>
      <w:bookmarkEnd w:id="31"/>
    </w:p>
    <w:p w14:paraId="4A5F327B" w14:textId="517E48CB" w:rsidR="00B16447" w:rsidRPr="00562CFC" w:rsidRDefault="00E733BC" w:rsidP="00B16447">
      <w:pPr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cs/>
        </w:rPr>
        <w:object w:dxaOrig="12061" w:dyaOrig="13291" w14:anchorId="7B63B6A9">
          <v:shape id="_x0000_i1033" type="#_x0000_t75" style="width:468pt;height:516pt" o:ole="">
            <v:imagedata r:id="rId26" o:title=""/>
          </v:shape>
          <o:OLEObject Type="Embed" ProgID="Visio.Drawing.15" ShapeID="_x0000_i1033" DrawAspect="Content" ObjectID="_1692740093" r:id="rId27"/>
        </w:object>
      </w:r>
    </w:p>
    <w:p w14:paraId="15CAA55D" w14:textId="77777777" w:rsidR="00B16447" w:rsidRPr="00562CFC" w:rsidRDefault="00B16447" w:rsidP="00280222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  <w:cs/>
        </w:rPr>
      </w:pPr>
      <w:bookmarkStart w:id="32" w:name="_Toc78567159"/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รูปที่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 xml:space="preserve">3.9 Data Flow Diagram Level 2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ของกระบวนการจัดการสรุปผลรายสัปดาห์</w:t>
      </w:r>
      <w:bookmarkEnd w:id="32"/>
    </w:p>
    <w:p w14:paraId="1A368ECB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3A10C974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310D3A76" w14:textId="188060C3" w:rsidR="00B16447" w:rsidRPr="00562CFC" w:rsidRDefault="0080495E" w:rsidP="00B16447">
      <w:pPr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cs/>
        </w:rPr>
        <w:object w:dxaOrig="12061" w:dyaOrig="11040" w14:anchorId="6C9A0BCA">
          <v:shape id="_x0000_i1034" type="#_x0000_t75" style="width:468pt;height:428.25pt" o:ole="">
            <v:imagedata r:id="rId28" o:title=""/>
          </v:shape>
          <o:OLEObject Type="Embed" ProgID="Visio.Drawing.15" ShapeID="_x0000_i1034" DrawAspect="Content" ObjectID="_1692740094" r:id="rId29"/>
        </w:object>
      </w:r>
    </w:p>
    <w:p w14:paraId="63889A1B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0A8CE477" w14:textId="77777777" w:rsidR="00B16447" w:rsidRPr="00562CFC" w:rsidRDefault="00B16447" w:rsidP="00280222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  <w:cs/>
        </w:rPr>
      </w:pPr>
      <w:bookmarkStart w:id="33" w:name="_Toc78567160"/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รูปที่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 xml:space="preserve">3.10 Data Flow Diagram Level 2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ของกระบวนการจัดการบทบาท</w:t>
      </w:r>
      <w:bookmarkEnd w:id="33"/>
    </w:p>
    <w:p w14:paraId="5A2556DC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65822783" w14:textId="77777777" w:rsidR="00B16447" w:rsidRPr="00562CFC" w:rsidRDefault="00B16447" w:rsidP="00B16447">
      <w:pPr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</w:rPr>
        <w:br w:type="page"/>
      </w:r>
    </w:p>
    <w:p w14:paraId="4D32B484" w14:textId="6EA250EA" w:rsidR="00B16447" w:rsidRPr="00562CFC" w:rsidRDefault="0080495E" w:rsidP="00B16447">
      <w:pPr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cs/>
        </w:rPr>
        <w:object w:dxaOrig="12061" w:dyaOrig="11010" w14:anchorId="790CBAAE">
          <v:shape id="_x0000_i1035" type="#_x0000_t75" style="width:468pt;height:427.5pt" o:ole="">
            <v:imagedata r:id="rId30" o:title=""/>
          </v:shape>
          <o:OLEObject Type="Embed" ProgID="Visio.Drawing.15" ShapeID="_x0000_i1035" DrawAspect="Content" ObjectID="_1692740095" r:id="rId31"/>
        </w:object>
      </w:r>
    </w:p>
    <w:p w14:paraId="2D440352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254032B0" w14:textId="77777777" w:rsidR="00B16447" w:rsidRPr="00562CFC" w:rsidRDefault="00B16447" w:rsidP="00280222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  <w:cs/>
        </w:rPr>
      </w:pPr>
      <w:bookmarkStart w:id="34" w:name="_Toc78567161"/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รูปที่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 xml:space="preserve">3.11 Data Flow Diagram Level 2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ของกระบวนการจัดการระดับชั้น</w:t>
      </w:r>
      <w:bookmarkEnd w:id="34"/>
    </w:p>
    <w:p w14:paraId="2AE551DF" w14:textId="77777777" w:rsidR="00B16447" w:rsidRPr="00562CFC" w:rsidRDefault="00B16447" w:rsidP="00B16447">
      <w:pPr>
        <w:rPr>
          <w:rFonts w:ascii="TH SarabunPSK" w:hAnsi="TH SarabunPSK" w:cs="TH SarabunPSK" w:hint="cs"/>
          <w:cs/>
        </w:rPr>
      </w:pPr>
    </w:p>
    <w:p w14:paraId="3A8299E0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3F55F340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5F61C606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44F6C3F9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49C90198" w14:textId="77777777" w:rsidR="00B16447" w:rsidRPr="00562CFC" w:rsidRDefault="00B16447" w:rsidP="00B16447">
      <w:pPr>
        <w:rPr>
          <w:rFonts w:ascii="TH SarabunPSK" w:hAnsi="TH SarabunPSK" w:cs="TH SarabunPSK" w:hint="cs"/>
        </w:rPr>
      </w:pPr>
    </w:p>
    <w:p w14:paraId="539144D0" w14:textId="0B25DC63" w:rsidR="003C7FBE" w:rsidRPr="00562CFC" w:rsidRDefault="003C7FBE" w:rsidP="003C7FBE">
      <w:pPr>
        <w:spacing w:line="259" w:lineRule="auto"/>
        <w:jc w:val="center"/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cs/>
        </w:rPr>
        <w:br w:type="page"/>
      </w:r>
      <w:r w:rsidR="0080495E" w:rsidRPr="00562CFC">
        <w:rPr>
          <w:rFonts w:ascii="TH SarabunPSK" w:hAnsi="TH SarabunPSK" w:cs="TH SarabunPSK" w:hint="cs"/>
          <w:cs/>
        </w:rPr>
        <w:object w:dxaOrig="12511" w:dyaOrig="10785" w14:anchorId="0B963DC8">
          <v:shape id="_x0000_i1036" type="#_x0000_t75" style="width:468pt;height:403.5pt" o:ole="">
            <v:imagedata r:id="rId32" o:title=""/>
          </v:shape>
          <o:OLEObject Type="Embed" ProgID="Visio.Drawing.15" ShapeID="_x0000_i1036" DrawAspect="Content" ObjectID="_1692740096" r:id="rId33"/>
        </w:object>
      </w:r>
    </w:p>
    <w:p w14:paraId="4D0EA58C" w14:textId="77777777" w:rsidR="0080495E" w:rsidRPr="00562CFC" w:rsidRDefault="0080495E" w:rsidP="00280222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</w:rPr>
      </w:pPr>
    </w:p>
    <w:p w14:paraId="3A96FFD8" w14:textId="4377268C" w:rsidR="003C7FBE" w:rsidRPr="00562CFC" w:rsidRDefault="003C7FBE" w:rsidP="00280222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  <w:cs/>
        </w:rPr>
      </w:pPr>
      <w:bookmarkStart w:id="35" w:name="_Toc78567162"/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รูปที่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>3.1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2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 xml:space="preserve"> Data Flow Diagram Level 2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ของกระบวนการจัดการเวลาในการสอน</w:t>
      </w:r>
      <w:bookmarkEnd w:id="35"/>
    </w:p>
    <w:p w14:paraId="725178DF" w14:textId="2AB83F96" w:rsidR="003C7FBE" w:rsidRPr="00562CFC" w:rsidRDefault="003C7FBE">
      <w:pPr>
        <w:spacing w:line="259" w:lineRule="auto"/>
        <w:rPr>
          <w:rFonts w:ascii="TH SarabunPSK" w:hAnsi="TH SarabunPSK" w:cs="TH SarabunPSK" w:hint="cs"/>
          <w:cs/>
        </w:rPr>
      </w:pPr>
      <w:r w:rsidRPr="00562CFC">
        <w:rPr>
          <w:rFonts w:ascii="TH SarabunPSK" w:hAnsi="TH SarabunPSK" w:cs="TH SarabunPSK" w:hint="cs"/>
          <w:cs/>
        </w:rPr>
        <w:br w:type="page"/>
      </w:r>
    </w:p>
    <w:p w14:paraId="796C257F" w14:textId="55C4576E" w:rsidR="003C7FBE" w:rsidRPr="00562CFC" w:rsidRDefault="0080495E" w:rsidP="003C7FBE">
      <w:pPr>
        <w:spacing w:line="259" w:lineRule="auto"/>
        <w:jc w:val="center"/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cs/>
        </w:rPr>
        <w:object w:dxaOrig="12151" w:dyaOrig="11010" w14:anchorId="7C2668A5">
          <v:shape id="_x0000_i1037" type="#_x0000_t75" style="width:468pt;height:423.75pt" o:ole="">
            <v:imagedata r:id="rId34" o:title=""/>
          </v:shape>
          <o:OLEObject Type="Embed" ProgID="Visio.Drawing.15" ShapeID="_x0000_i1037" DrawAspect="Content" ObjectID="_1692740097" r:id="rId35"/>
        </w:object>
      </w:r>
    </w:p>
    <w:p w14:paraId="1A348070" w14:textId="77777777" w:rsidR="003C7FBE" w:rsidRPr="00562CFC" w:rsidRDefault="003C7FBE" w:rsidP="00B16447">
      <w:pPr>
        <w:rPr>
          <w:rFonts w:ascii="TH SarabunPSK" w:hAnsi="TH SarabunPSK" w:cs="TH SarabunPSK" w:hint="cs"/>
        </w:rPr>
      </w:pPr>
    </w:p>
    <w:p w14:paraId="5769551B" w14:textId="77777777" w:rsidR="00B16447" w:rsidRPr="00562CFC" w:rsidRDefault="00B16447" w:rsidP="00B16447">
      <w:pPr>
        <w:rPr>
          <w:rFonts w:ascii="TH SarabunPSK" w:hAnsi="TH SarabunPSK" w:cs="TH SarabunPSK" w:hint="cs"/>
          <w:cs/>
        </w:rPr>
      </w:pPr>
    </w:p>
    <w:p w14:paraId="1EE5FC02" w14:textId="7B00D904" w:rsidR="00524F6D" w:rsidRPr="00562CFC" w:rsidRDefault="003C7FBE" w:rsidP="00280222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  <w:cs/>
        </w:rPr>
      </w:pPr>
      <w:bookmarkStart w:id="36" w:name="_Toc78567163"/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รูปที่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>3.1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3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 xml:space="preserve"> Data Flow Diagram Level 2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ของกระบวนการจัดการปีการศึกษา</w:t>
      </w:r>
      <w:bookmarkEnd w:id="36"/>
    </w:p>
    <w:p w14:paraId="6A925D0C" w14:textId="77777777" w:rsidR="00524F6D" w:rsidRPr="00562CFC" w:rsidRDefault="00524F6D">
      <w:pPr>
        <w:spacing w:line="259" w:lineRule="auto"/>
        <w:rPr>
          <w:rFonts w:ascii="TH SarabunPSK" w:eastAsia="Times New Roman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b/>
          <w:bCs/>
          <w:sz w:val="32"/>
          <w:szCs w:val="32"/>
          <w:cs/>
        </w:rPr>
        <w:br w:type="page"/>
      </w:r>
    </w:p>
    <w:p w14:paraId="5A975766" w14:textId="2FEEE365" w:rsidR="003C7FBE" w:rsidRPr="00562CFC" w:rsidRDefault="00216C49" w:rsidP="00280222">
      <w:pPr>
        <w:pStyle w:val="Heading3"/>
        <w:jc w:val="center"/>
        <w:rPr>
          <w:rFonts w:ascii="TH SarabunPSK" w:hAnsi="TH SarabunPSK" w:cs="TH SarabunPSK" w:hint="cs"/>
        </w:rPr>
      </w:pPr>
      <w:r w:rsidRPr="00562CFC">
        <w:rPr>
          <w:rFonts w:ascii="TH SarabunPSK" w:hAnsi="TH SarabunPSK" w:cs="TH SarabunPSK" w:hint="cs"/>
          <w:cs/>
        </w:rPr>
        <w:object w:dxaOrig="12886" w:dyaOrig="11311" w14:anchorId="71D6C907">
          <v:shape id="_x0000_i1067" type="#_x0000_t75" style="width:468pt;height:410.25pt" o:ole="">
            <v:imagedata r:id="rId36" o:title=""/>
          </v:shape>
          <o:OLEObject Type="Embed" ProgID="Visio.Drawing.15" ShapeID="_x0000_i1067" DrawAspect="Content" ObjectID="_1692740098" r:id="rId37"/>
        </w:object>
      </w:r>
    </w:p>
    <w:p w14:paraId="7A965F72" w14:textId="75D89CBC" w:rsidR="00216C49" w:rsidRPr="00562CFC" w:rsidRDefault="00216C49" w:rsidP="00280222">
      <w:pPr>
        <w:pStyle w:val="Heading3"/>
        <w:jc w:val="center"/>
        <w:rPr>
          <w:rFonts w:ascii="TH SarabunPSK" w:hAnsi="TH SarabunPSK" w:cs="TH SarabunPSK" w:hint="cs"/>
        </w:rPr>
      </w:pPr>
    </w:p>
    <w:p w14:paraId="6A9986BB" w14:textId="213015E3" w:rsidR="00216C49" w:rsidRPr="00562CFC" w:rsidRDefault="00216C49" w:rsidP="00216C49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  <w:cs/>
        </w:rPr>
      </w:pP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รูปที่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>3.1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4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 xml:space="preserve"> Data Flow Diagram Level 2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ของกระบวนการจัดการ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ข้อมูลเข้าสู่ระบบ</w:t>
      </w:r>
    </w:p>
    <w:p w14:paraId="1201D01C" w14:textId="77777777" w:rsidR="00216C49" w:rsidRPr="00562CFC" w:rsidRDefault="00216C49" w:rsidP="00280222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</w:rPr>
      </w:pPr>
    </w:p>
    <w:p w14:paraId="54E80108" w14:textId="77777777" w:rsidR="003C7FBE" w:rsidRPr="00562CFC" w:rsidRDefault="003C7FBE">
      <w:pPr>
        <w:spacing w:line="259" w:lineRule="auto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br w:type="page"/>
      </w:r>
    </w:p>
    <w:p w14:paraId="7EF2E2E4" w14:textId="2400FC9E" w:rsidR="00B16447" w:rsidRPr="00562CFC" w:rsidRDefault="00B16447" w:rsidP="003337DD">
      <w:pPr>
        <w:pStyle w:val="Heading2"/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</w:pPr>
      <w:bookmarkStart w:id="37" w:name="_Toc78567164"/>
      <w:r w:rsidRPr="00562CFC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>3.3 Entity Relationship Diagram</w:t>
      </w:r>
      <w:bookmarkEnd w:id="37"/>
    </w:p>
    <w:p w14:paraId="353DF5CD" w14:textId="1C8A13D1" w:rsidR="003C7FBE" w:rsidRPr="00562CFC" w:rsidRDefault="00B16447" w:rsidP="003C7FBE">
      <w:pPr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ab/>
      </w:r>
      <w:r w:rsidRPr="00562CFC">
        <w:rPr>
          <w:rFonts w:ascii="TH SarabunPSK" w:hAnsi="TH SarabunPSK" w:cs="TH SarabunPSK" w:hint="cs"/>
          <w:sz w:val="32"/>
          <w:szCs w:val="32"/>
        </w:rPr>
        <w:t xml:space="preserve">ER Diagram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คือ แบบจำลองที่ใช้อธิบายโครงสร้างของฐานข้อมูลซึ่งเขียนออกมาในลักษณะของรูปภาพ การอธิบายโครงสร้างและความสัมพันธ์ของข้อมูลต่าง ๆ ที่มีต่อกันในระบบการติดตามรายงานผลอาจารย์โรงเรียนกัลยาณชนรังสรรค์มูลนิธิ มัสยิดบ้านเหนือ</w:t>
      </w:r>
    </w:p>
    <w:p w14:paraId="18A70411" w14:textId="143AEECD" w:rsidR="00B16447" w:rsidRPr="00562CFC" w:rsidRDefault="00DE4409" w:rsidP="00B16447">
      <w:pPr>
        <w:rPr>
          <w:rFonts w:ascii="TH SarabunPSK" w:hAnsi="TH SarabunPSK" w:cs="TH SarabunPSK" w:hint="cs"/>
        </w:rPr>
      </w:pPr>
      <w:r>
        <w:object w:dxaOrig="15571" w:dyaOrig="17055" w14:anchorId="4649F6AA">
          <v:shape id="_x0000_i1086" type="#_x0000_t75" style="width:468pt;height:459.75pt" o:ole="">
            <v:imagedata r:id="rId38" o:title=""/>
          </v:shape>
          <o:OLEObject Type="Embed" ProgID="Visio.Drawing.15" ShapeID="_x0000_i1086" DrawAspect="Content" ObjectID="_1692740099" r:id="rId39"/>
        </w:object>
      </w:r>
    </w:p>
    <w:p w14:paraId="0D2784F7" w14:textId="77777777" w:rsidR="003C7FBE" w:rsidRPr="00562CFC" w:rsidRDefault="003C7FBE" w:rsidP="00B16447">
      <w:pPr>
        <w:pStyle w:val="Heading1"/>
        <w:jc w:val="center"/>
        <w:rPr>
          <w:rFonts w:ascii="TH SarabunPSK" w:hAnsi="TH SarabunPSK" w:cs="TH SarabunPSK" w:hint="cs"/>
          <w:color w:val="auto"/>
          <w:szCs w:val="32"/>
        </w:rPr>
      </w:pPr>
    </w:p>
    <w:p w14:paraId="76EA74B3" w14:textId="33E7E1A6" w:rsidR="003C7FBE" w:rsidRPr="00DE4409" w:rsidRDefault="00B16447" w:rsidP="00DE4409">
      <w:pPr>
        <w:pStyle w:val="Heading3"/>
        <w:jc w:val="center"/>
        <w:rPr>
          <w:rFonts w:ascii="TH SarabunPSK" w:hAnsi="TH SarabunPSK" w:cs="TH SarabunPSK" w:hint="cs"/>
          <w:b w:val="0"/>
          <w:bCs w:val="0"/>
          <w:sz w:val="32"/>
          <w:szCs w:val="32"/>
        </w:rPr>
      </w:pPr>
      <w:bookmarkStart w:id="38" w:name="_Toc78567165"/>
      <w:r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รูปที่ 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>3.1</w:t>
      </w:r>
      <w:r w:rsidR="00216C49" w:rsidRPr="00562CFC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>5</w:t>
      </w:r>
      <w:r w:rsidRPr="00562CFC">
        <w:rPr>
          <w:rFonts w:ascii="TH SarabunPSK" w:hAnsi="TH SarabunPSK" w:cs="TH SarabunPSK" w:hint="cs"/>
          <w:b w:val="0"/>
          <w:bCs w:val="0"/>
          <w:sz w:val="32"/>
          <w:szCs w:val="32"/>
        </w:rPr>
        <w:t xml:space="preserve"> Entity Relationship Diagram</w:t>
      </w:r>
      <w:bookmarkEnd w:id="38"/>
    </w:p>
    <w:p w14:paraId="7AB89C9D" w14:textId="0F742CE1" w:rsidR="00B16447" w:rsidRPr="00562CFC" w:rsidRDefault="00B16447" w:rsidP="003337DD">
      <w:pPr>
        <w:pStyle w:val="Heading2"/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</w:pPr>
      <w:bookmarkStart w:id="39" w:name="_Toc78567166"/>
      <w:r w:rsidRPr="00562CFC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>3.4 Data Dictionary</w:t>
      </w:r>
      <w:bookmarkEnd w:id="39"/>
    </w:p>
    <w:p w14:paraId="175D200F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ab/>
      </w:r>
      <w:r w:rsidRPr="00562CFC">
        <w:rPr>
          <w:rFonts w:ascii="TH SarabunPSK" w:hAnsi="TH SarabunPSK" w:cs="TH SarabunPSK" w:hint="cs"/>
          <w:sz w:val="32"/>
          <w:szCs w:val="32"/>
        </w:rPr>
        <w:t xml:space="preserve">Data Dictionary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คือ พจนานุกรมข้อมูล ที่แสดงรายละเอียดตารางข้อมูลต่างๆ ในฐานข้อมูล (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Database)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ซึ่งประกอบด้วยรีเลชั่น (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Relation Name),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แอตทริบิวต์ (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Attribute),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ชื่อแทน (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Aliases Name),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รายละเอียดข้อมูล (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Data Description),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แอตทริบิวโดเมน (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Attribute Domain), </w:t>
      </w:r>
      <w:proofErr w:type="gramStart"/>
      <w:r w:rsidRPr="00562CFC">
        <w:rPr>
          <w:rFonts w:ascii="TH SarabunPSK" w:hAnsi="TH SarabunPSK" w:cs="TH SarabunPSK" w:hint="cs"/>
          <w:sz w:val="32"/>
          <w:szCs w:val="32"/>
          <w:cs/>
        </w:rPr>
        <w:t>ฯลฯ  ทำให้สามารถค้นหารายละเอียดที่ต้องการได้สะดวกมากยิ่งขึ้น</w:t>
      </w:r>
      <w:proofErr w:type="gramEnd"/>
    </w:p>
    <w:p w14:paraId="6AA39E03" w14:textId="1396D0E9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ที่ 3.4.1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ab/>
      </w:r>
      <w:proofErr w:type="spellStart"/>
      <w:r w:rsidR="00216C49" w:rsidRPr="00562CFC">
        <w:rPr>
          <w:rFonts w:ascii="TH SarabunPSK" w:hAnsi="TH SarabunPSK" w:cs="TH SarabunPSK" w:hint="cs"/>
          <w:sz w:val="32"/>
          <w:szCs w:val="32"/>
        </w:rPr>
        <w:t>user_data</w:t>
      </w:r>
      <w:proofErr w:type="spellEnd"/>
      <w:r w:rsidR="00216C49"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="00DB6760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>(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ข้อมูลผู้ใช้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W w:w="9574" w:type="dxa"/>
        <w:tblInd w:w="0" w:type="dxa"/>
        <w:tblLook w:val="04A0" w:firstRow="1" w:lastRow="0" w:firstColumn="1" w:lastColumn="0" w:noHBand="0" w:noVBand="1"/>
      </w:tblPr>
      <w:tblGrid>
        <w:gridCol w:w="1557"/>
        <w:gridCol w:w="1384"/>
        <w:gridCol w:w="1345"/>
        <w:gridCol w:w="1273"/>
        <w:gridCol w:w="1344"/>
        <w:gridCol w:w="1554"/>
        <w:gridCol w:w="1117"/>
      </w:tblGrid>
      <w:tr w:rsidR="00B16447" w:rsidRPr="00562CFC" w14:paraId="5FFBFD8D" w14:textId="77777777" w:rsidTr="00547DEE">
        <w:tc>
          <w:tcPr>
            <w:tcW w:w="1557" w:type="dxa"/>
          </w:tcPr>
          <w:p w14:paraId="21F1CCA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ttribute</w:t>
            </w:r>
          </w:p>
        </w:tc>
        <w:tc>
          <w:tcPr>
            <w:tcW w:w="1384" w:type="dxa"/>
          </w:tcPr>
          <w:p w14:paraId="544419C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45" w:type="dxa"/>
          </w:tcPr>
          <w:p w14:paraId="539DA03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273" w:type="dxa"/>
          </w:tcPr>
          <w:p w14:paraId="61191FC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44" w:type="dxa"/>
          </w:tcPr>
          <w:p w14:paraId="1BE5B49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KEY</w:t>
            </w:r>
          </w:p>
        </w:tc>
        <w:tc>
          <w:tcPr>
            <w:tcW w:w="1554" w:type="dxa"/>
          </w:tcPr>
          <w:p w14:paraId="564D084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117" w:type="dxa"/>
          </w:tcPr>
          <w:p w14:paraId="6442567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562CFC" w14:paraId="64998844" w14:textId="77777777" w:rsidTr="00547DEE">
        <w:tc>
          <w:tcPr>
            <w:tcW w:w="1557" w:type="dxa"/>
          </w:tcPr>
          <w:p w14:paraId="613B00C2" w14:textId="1245A689" w:rsidR="00B16447" w:rsidRPr="00562CFC" w:rsidRDefault="00216C49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user</w:t>
            </w:r>
            <w:r w:rsidR="00B16447" w:rsidRPr="00562CFC">
              <w:rPr>
                <w:rFonts w:ascii="TH SarabunPSK" w:hAnsi="TH SarabunPSK" w:cs="TH SarabunPSK" w:hint="cs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384" w:type="dxa"/>
          </w:tcPr>
          <w:p w14:paraId="2F98F9F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345" w:type="dxa"/>
          </w:tcPr>
          <w:p w14:paraId="1AB9D99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73" w:type="dxa"/>
          </w:tcPr>
          <w:p w14:paraId="66DC2D9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0</w:t>
            </w:r>
          </w:p>
        </w:tc>
        <w:tc>
          <w:tcPr>
            <w:tcW w:w="1344" w:type="dxa"/>
          </w:tcPr>
          <w:p w14:paraId="27CD261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554" w:type="dxa"/>
          </w:tcPr>
          <w:p w14:paraId="043AF0F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17" w:type="dxa"/>
          </w:tcPr>
          <w:p w14:paraId="643BC8F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0A3F5D90" w14:textId="77777777" w:rsidTr="00547DEE">
        <w:tc>
          <w:tcPr>
            <w:tcW w:w="1557" w:type="dxa"/>
          </w:tcPr>
          <w:p w14:paraId="012FAAA0" w14:textId="6444BD8D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f</w:t>
            </w:r>
            <w:r w:rsidR="00216C49" w:rsidRPr="00562CFC">
              <w:rPr>
                <w:rFonts w:ascii="TH SarabunPSK" w:hAnsi="TH SarabunPSK" w:cs="TH SarabunPSK" w:hint="cs"/>
                <w:sz w:val="32"/>
                <w:szCs w:val="32"/>
              </w:rPr>
              <w:t>irst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name</w:t>
            </w:r>
            <w:proofErr w:type="spellEnd"/>
          </w:p>
        </w:tc>
        <w:tc>
          <w:tcPr>
            <w:tcW w:w="1384" w:type="dxa"/>
          </w:tcPr>
          <w:p w14:paraId="1CB1796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</w:p>
        </w:tc>
        <w:tc>
          <w:tcPr>
            <w:tcW w:w="1345" w:type="dxa"/>
          </w:tcPr>
          <w:p w14:paraId="5F8BC7A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107819F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44" w:type="dxa"/>
          </w:tcPr>
          <w:p w14:paraId="6A89004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554" w:type="dxa"/>
          </w:tcPr>
          <w:p w14:paraId="24DCA50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17" w:type="dxa"/>
          </w:tcPr>
          <w:p w14:paraId="3FB47D8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38047984" w14:textId="77777777" w:rsidTr="00547DEE">
        <w:tc>
          <w:tcPr>
            <w:tcW w:w="1557" w:type="dxa"/>
          </w:tcPr>
          <w:p w14:paraId="3BF50A6B" w14:textId="67D0FED2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l</w:t>
            </w:r>
            <w:r w:rsidR="00216C49" w:rsidRPr="00562CFC">
              <w:rPr>
                <w:rFonts w:ascii="TH SarabunPSK" w:hAnsi="TH SarabunPSK" w:cs="TH SarabunPSK" w:hint="cs"/>
                <w:sz w:val="32"/>
                <w:szCs w:val="32"/>
              </w:rPr>
              <w:t>ast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name</w:t>
            </w:r>
            <w:proofErr w:type="spellEnd"/>
          </w:p>
        </w:tc>
        <w:tc>
          <w:tcPr>
            <w:tcW w:w="1384" w:type="dxa"/>
          </w:tcPr>
          <w:p w14:paraId="429D920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45" w:type="dxa"/>
          </w:tcPr>
          <w:p w14:paraId="31F8B4C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2D3BBE5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44" w:type="dxa"/>
          </w:tcPr>
          <w:p w14:paraId="6800C73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554" w:type="dxa"/>
          </w:tcPr>
          <w:p w14:paraId="00E8A0F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17" w:type="dxa"/>
          </w:tcPr>
          <w:p w14:paraId="7773FED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492C1C34" w14:textId="77777777" w:rsidTr="00547DEE">
        <w:tc>
          <w:tcPr>
            <w:tcW w:w="1557" w:type="dxa"/>
          </w:tcPr>
          <w:p w14:paraId="1EB68244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email</w:t>
            </w:r>
          </w:p>
        </w:tc>
        <w:tc>
          <w:tcPr>
            <w:tcW w:w="1384" w:type="dxa"/>
          </w:tcPr>
          <w:p w14:paraId="5AB01ED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ล์</w:t>
            </w:r>
          </w:p>
        </w:tc>
        <w:tc>
          <w:tcPr>
            <w:tcW w:w="1345" w:type="dxa"/>
          </w:tcPr>
          <w:p w14:paraId="319C7B3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5B2FEE0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44" w:type="dxa"/>
          </w:tcPr>
          <w:p w14:paraId="58CA945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554" w:type="dxa"/>
          </w:tcPr>
          <w:p w14:paraId="6EA9069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17" w:type="dxa"/>
          </w:tcPr>
          <w:p w14:paraId="656E07B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51DD0FF7" w14:textId="77777777" w:rsidTr="00547DEE">
        <w:tc>
          <w:tcPr>
            <w:tcW w:w="1557" w:type="dxa"/>
          </w:tcPr>
          <w:p w14:paraId="23E37998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status_master</w:t>
            </w:r>
            <w:proofErr w:type="spellEnd"/>
          </w:p>
        </w:tc>
        <w:tc>
          <w:tcPr>
            <w:tcW w:w="1384" w:type="dxa"/>
          </w:tcPr>
          <w:p w14:paraId="68BC84D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ผู้ใช้</w:t>
            </w:r>
          </w:p>
        </w:tc>
        <w:tc>
          <w:tcPr>
            <w:tcW w:w="1345" w:type="dxa"/>
          </w:tcPr>
          <w:p w14:paraId="23406CD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799D4EC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0</w:t>
            </w:r>
          </w:p>
        </w:tc>
        <w:tc>
          <w:tcPr>
            <w:tcW w:w="1344" w:type="dxa"/>
          </w:tcPr>
          <w:p w14:paraId="22E4D34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554" w:type="dxa"/>
          </w:tcPr>
          <w:p w14:paraId="3F895B3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17" w:type="dxa"/>
          </w:tcPr>
          <w:p w14:paraId="137D882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ctive</w:t>
            </w:r>
          </w:p>
        </w:tc>
      </w:tr>
    </w:tbl>
    <w:p w14:paraId="142F8255" w14:textId="77777777" w:rsidR="00216C49" w:rsidRPr="00562CFC" w:rsidRDefault="00216C49" w:rsidP="00B16447">
      <w:pPr>
        <w:rPr>
          <w:rFonts w:ascii="TH SarabunPSK" w:hAnsi="TH SarabunPSK" w:cs="TH SarabunPSK" w:hint="cs"/>
          <w:sz w:val="32"/>
          <w:szCs w:val="32"/>
        </w:rPr>
      </w:pPr>
    </w:p>
    <w:p w14:paraId="11440519" w14:textId="2BE891D6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ที่ 3.4.2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ab/>
      </w:r>
      <w:proofErr w:type="spellStart"/>
      <w:r w:rsidR="00DB6760" w:rsidRPr="00562CFC">
        <w:rPr>
          <w:rFonts w:ascii="TH SarabunPSK" w:hAnsi="TH SarabunPSK" w:cs="TH SarabunPSK" w:hint="cs"/>
          <w:sz w:val="32"/>
          <w:szCs w:val="32"/>
        </w:rPr>
        <w:t>user_role</w:t>
      </w:r>
      <w:proofErr w:type="spellEnd"/>
      <w:r w:rsidR="00DB6760" w:rsidRPr="00562CFC">
        <w:rPr>
          <w:rFonts w:ascii="TH SarabunPSK" w:hAnsi="TH SarabunPSK" w:cs="TH SarabunPSK" w:hint="cs"/>
          <w:sz w:val="32"/>
          <w:szCs w:val="32"/>
        </w:rPr>
        <w:t xml:space="preserve"> (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บทบาท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485"/>
        <w:gridCol w:w="1403"/>
        <w:gridCol w:w="1368"/>
        <w:gridCol w:w="1305"/>
        <w:gridCol w:w="1367"/>
        <w:gridCol w:w="1257"/>
        <w:gridCol w:w="1165"/>
      </w:tblGrid>
      <w:tr w:rsidR="00B16447" w:rsidRPr="00562CFC" w14:paraId="60FEF1A1" w14:textId="77777777" w:rsidTr="00547DEE">
        <w:tc>
          <w:tcPr>
            <w:tcW w:w="1485" w:type="dxa"/>
          </w:tcPr>
          <w:p w14:paraId="7984527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ttribute</w:t>
            </w:r>
          </w:p>
        </w:tc>
        <w:tc>
          <w:tcPr>
            <w:tcW w:w="1403" w:type="dxa"/>
          </w:tcPr>
          <w:p w14:paraId="645C9CE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68" w:type="dxa"/>
          </w:tcPr>
          <w:p w14:paraId="4FFB7B7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305" w:type="dxa"/>
          </w:tcPr>
          <w:p w14:paraId="7DBC7D9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67" w:type="dxa"/>
          </w:tcPr>
          <w:p w14:paraId="432BD3C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KEY</w:t>
            </w:r>
          </w:p>
        </w:tc>
        <w:tc>
          <w:tcPr>
            <w:tcW w:w="1257" w:type="dxa"/>
          </w:tcPr>
          <w:p w14:paraId="0367D70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165" w:type="dxa"/>
          </w:tcPr>
          <w:p w14:paraId="41B1E73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562CFC" w14:paraId="62AB37D0" w14:textId="77777777" w:rsidTr="00547DEE">
        <w:tc>
          <w:tcPr>
            <w:tcW w:w="1485" w:type="dxa"/>
          </w:tcPr>
          <w:p w14:paraId="2F889B7C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user_role_id</w:t>
            </w:r>
            <w:proofErr w:type="spellEnd"/>
          </w:p>
        </w:tc>
        <w:tc>
          <w:tcPr>
            <w:tcW w:w="1403" w:type="dxa"/>
          </w:tcPr>
          <w:p w14:paraId="26C1B06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368" w:type="dxa"/>
          </w:tcPr>
          <w:p w14:paraId="6F99166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05" w:type="dxa"/>
          </w:tcPr>
          <w:p w14:paraId="5EFDC6C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67" w:type="dxa"/>
          </w:tcPr>
          <w:p w14:paraId="48BFE49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257" w:type="dxa"/>
          </w:tcPr>
          <w:p w14:paraId="04B21B7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65" w:type="dxa"/>
          </w:tcPr>
          <w:p w14:paraId="3FD4D2E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148D9500" w14:textId="77777777" w:rsidTr="00547DEE">
        <w:tc>
          <w:tcPr>
            <w:tcW w:w="1485" w:type="dxa"/>
          </w:tcPr>
          <w:p w14:paraId="5D890F3C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name_role</w:t>
            </w:r>
            <w:proofErr w:type="spellEnd"/>
          </w:p>
        </w:tc>
        <w:tc>
          <w:tcPr>
            <w:tcW w:w="1403" w:type="dxa"/>
          </w:tcPr>
          <w:p w14:paraId="6E1A677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บทบาท</w:t>
            </w:r>
          </w:p>
        </w:tc>
        <w:tc>
          <w:tcPr>
            <w:tcW w:w="1368" w:type="dxa"/>
          </w:tcPr>
          <w:p w14:paraId="0600CF1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05" w:type="dxa"/>
          </w:tcPr>
          <w:p w14:paraId="6815BDD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67" w:type="dxa"/>
          </w:tcPr>
          <w:p w14:paraId="252086B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7" w:type="dxa"/>
          </w:tcPr>
          <w:p w14:paraId="6BDD21B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65" w:type="dxa"/>
          </w:tcPr>
          <w:p w14:paraId="1D63B11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506A0831" w14:textId="77777777" w:rsidTr="00547DEE">
        <w:tc>
          <w:tcPr>
            <w:tcW w:w="1485" w:type="dxa"/>
          </w:tcPr>
          <w:p w14:paraId="1699EC15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status_role</w:t>
            </w:r>
            <w:proofErr w:type="spellEnd"/>
          </w:p>
        </w:tc>
        <w:tc>
          <w:tcPr>
            <w:tcW w:w="1403" w:type="dxa"/>
          </w:tcPr>
          <w:p w14:paraId="2A02954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บทบาท</w:t>
            </w:r>
          </w:p>
        </w:tc>
        <w:tc>
          <w:tcPr>
            <w:tcW w:w="1368" w:type="dxa"/>
          </w:tcPr>
          <w:p w14:paraId="4024BE3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05" w:type="dxa"/>
          </w:tcPr>
          <w:p w14:paraId="5CA261D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67" w:type="dxa"/>
          </w:tcPr>
          <w:p w14:paraId="5C90DD8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57" w:type="dxa"/>
          </w:tcPr>
          <w:p w14:paraId="3C8F957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65" w:type="dxa"/>
          </w:tcPr>
          <w:p w14:paraId="6B6658D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ctive</w:t>
            </w:r>
          </w:p>
        </w:tc>
      </w:tr>
    </w:tbl>
    <w:p w14:paraId="0EC9178C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</w:p>
    <w:p w14:paraId="23538156" w14:textId="77777777" w:rsidR="00216C49" w:rsidRPr="00562CFC" w:rsidRDefault="00216C49" w:rsidP="00B16447">
      <w:pPr>
        <w:rPr>
          <w:rFonts w:ascii="TH SarabunPSK" w:hAnsi="TH SarabunPSK" w:cs="TH SarabunPSK" w:hint="cs"/>
          <w:sz w:val="32"/>
          <w:szCs w:val="32"/>
        </w:rPr>
      </w:pPr>
    </w:p>
    <w:p w14:paraId="6619F6C0" w14:textId="77777777" w:rsidR="00216C49" w:rsidRPr="00562CFC" w:rsidRDefault="00216C49" w:rsidP="00B16447">
      <w:pPr>
        <w:rPr>
          <w:rFonts w:ascii="TH SarabunPSK" w:hAnsi="TH SarabunPSK" w:cs="TH SarabunPSK" w:hint="cs"/>
          <w:sz w:val="32"/>
          <w:szCs w:val="32"/>
        </w:rPr>
      </w:pPr>
    </w:p>
    <w:p w14:paraId="05D9A4CE" w14:textId="77777777" w:rsidR="00F01540" w:rsidRDefault="00F01540" w:rsidP="00B16447">
      <w:pPr>
        <w:rPr>
          <w:rFonts w:ascii="TH SarabunPSK" w:hAnsi="TH SarabunPSK" w:cs="TH SarabunPSK"/>
          <w:sz w:val="32"/>
          <w:szCs w:val="32"/>
        </w:rPr>
      </w:pPr>
    </w:p>
    <w:p w14:paraId="5398FDDF" w14:textId="7C773FDB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ที่ 3.4.3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ab/>
      </w:r>
      <w:proofErr w:type="spellStart"/>
      <w:r w:rsidR="00DB6760" w:rsidRPr="00562CFC">
        <w:rPr>
          <w:rFonts w:ascii="TH SarabunPSK" w:hAnsi="TH SarabunPSK" w:cs="TH SarabunPSK" w:hint="cs"/>
          <w:sz w:val="32"/>
          <w:szCs w:val="32"/>
        </w:rPr>
        <w:t>classroon</w:t>
      </w:r>
      <w:proofErr w:type="spellEnd"/>
      <w:r w:rsidR="00DB6760" w:rsidRPr="00562CFC">
        <w:rPr>
          <w:rFonts w:ascii="TH SarabunPSK" w:hAnsi="TH SarabunPSK" w:cs="TH SarabunPSK" w:hint="cs"/>
          <w:sz w:val="32"/>
          <w:szCs w:val="32"/>
        </w:rPr>
        <w:t xml:space="preserve"> (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ห้องเรียน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854"/>
        <w:gridCol w:w="1362"/>
        <w:gridCol w:w="1319"/>
        <w:gridCol w:w="1239"/>
        <w:gridCol w:w="1317"/>
        <w:gridCol w:w="1179"/>
        <w:gridCol w:w="1080"/>
      </w:tblGrid>
      <w:tr w:rsidR="00B16447" w:rsidRPr="00562CFC" w14:paraId="3A8ADC85" w14:textId="77777777" w:rsidTr="00547DEE">
        <w:tc>
          <w:tcPr>
            <w:tcW w:w="1854" w:type="dxa"/>
          </w:tcPr>
          <w:p w14:paraId="2F502DB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ttribute</w:t>
            </w:r>
          </w:p>
        </w:tc>
        <w:tc>
          <w:tcPr>
            <w:tcW w:w="1362" w:type="dxa"/>
          </w:tcPr>
          <w:p w14:paraId="31F6162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19" w:type="dxa"/>
          </w:tcPr>
          <w:p w14:paraId="48BBAB4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239" w:type="dxa"/>
          </w:tcPr>
          <w:p w14:paraId="62A5D07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17" w:type="dxa"/>
          </w:tcPr>
          <w:p w14:paraId="0E3AC4F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KEY</w:t>
            </w:r>
          </w:p>
        </w:tc>
        <w:tc>
          <w:tcPr>
            <w:tcW w:w="1179" w:type="dxa"/>
          </w:tcPr>
          <w:p w14:paraId="7FA1FA0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080" w:type="dxa"/>
          </w:tcPr>
          <w:p w14:paraId="0401223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562CFC" w14:paraId="62ECE407" w14:textId="77777777" w:rsidTr="00547DEE">
        <w:tc>
          <w:tcPr>
            <w:tcW w:w="1854" w:type="dxa"/>
          </w:tcPr>
          <w:p w14:paraId="7C3A9ECC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class_id</w:t>
            </w:r>
            <w:proofErr w:type="spellEnd"/>
          </w:p>
        </w:tc>
        <w:tc>
          <w:tcPr>
            <w:tcW w:w="1362" w:type="dxa"/>
          </w:tcPr>
          <w:p w14:paraId="6FEAF90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319" w:type="dxa"/>
          </w:tcPr>
          <w:p w14:paraId="2461A58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39" w:type="dxa"/>
          </w:tcPr>
          <w:p w14:paraId="5117968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20</w:t>
            </w:r>
          </w:p>
        </w:tc>
        <w:tc>
          <w:tcPr>
            <w:tcW w:w="1317" w:type="dxa"/>
          </w:tcPr>
          <w:p w14:paraId="10F700F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79" w:type="dxa"/>
          </w:tcPr>
          <w:p w14:paraId="6EEC5BC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0" w:type="dxa"/>
          </w:tcPr>
          <w:p w14:paraId="7C8A5BB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6334CB57" w14:textId="77777777" w:rsidTr="00547DEE">
        <w:tc>
          <w:tcPr>
            <w:tcW w:w="1854" w:type="dxa"/>
          </w:tcPr>
          <w:p w14:paraId="34F4C014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grade_id</w:t>
            </w:r>
            <w:proofErr w:type="spellEnd"/>
          </w:p>
        </w:tc>
        <w:tc>
          <w:tcPr>
            <w:tcW w:w="1362" w:type="dxa"/>
          </w:tcPr>
          <w:p w14:paraId="2C79897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ระดับชั้น</w:t>
            </w:r>
          </w:p>
        </w:tc>
        <w:tc>
          <w:tcPr>
            <w:tcW w:w="1319" w:type="dxa"/>
          </w:tcPr>
          <w:p w14:paraId="4D9AAD8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39" w:type="dxa"/>
          </w:tcPr>
          <w:p w14:paraId="41FF3EE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0</w:t>
            </w:r>
          </w:p>
        </w:tc>
        <w:tc>
          <w:tcPr>
            <w:tcW w:w="1317" w:type="dxa"/>
          </w:tcPr>
          <w:p w14:paraId="781DD6B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79" w:type="dxa"/>
          </w:tcPr>
          <w:p w14:paraId="2BC4569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ะดับชั้น</w:t>
            </w:r>
          </w:p>
        </w:tc>
        <w:tc>
          <w:tcPr>
            <w:tcW w:w="1080" w:type="dxa"/>
          </w:tcPr>
          <w:p w14:paraId="263BE7B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41BC4626" w14:textId="77777777" w:rsidTr="00547DEE">
        <w:tc>
          <w:tcPr>
            <w:tcW w:w="1854" w:type="dxa"/>
          </w:tcPr>
          <w:p w14:paraId="7B69B878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name_classroom</w:t>
            </w:r>
            <w:proofErr w:type="spellEnd"/>
          </w:p>
        </w:tc>
        <w:tc>
          <w:tcPr>
            <w:tcW w:w="1362" w:type="dxa"/>
          </w:tcPr>
          <w:p w14:paraId="21D6DB1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้อง</w:t>
            </w:r>
          </w:p>
        </w:tc>
        <w:tc>
          <w:tcPr>
            <w:tcW w:w="1319" w:type="dxa"/>
          </w:tcPr>
          <w:p w14:paraId="4A9EDE3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39" w:type="dxa"/>
          </w:tcPr>
          <w:p w14:paraId="4BC0937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17" w:type="dxa"/>
          </w:tcPr>
          <w:p w14:paraId="35E5224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79" w:type="dxa"/>
          </w:tcPr>
          <w:p w14:paraId="325FE70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0" w:type="dxa"/>
          </w:tcPr>
          <w:p w14:paraId="242F32C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182D1B90" w14:textId="77777777" w:rsidTr="00547DEE">
        <w:tc>
          <w:tcPr>
            <w:tcW w:w="1854" w:type="dxa"/>
          </w:tcPr>
          <w:p w14:paraId="6EDC06AE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status_class</w:t>
            </w:r>
            <w:proofErr w:type="spellEnd"/>
          </w:p>
        </w:tc>
        <w:tc>
          <w:tcPr>
            <w:tcW w:w="1362" w:type="dxa"/>
          </w:tcPr>
          <w:p w14:paraId="09F92A1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ห้องเรียน</w:t>
            </w:r>
          </w:p>
        </w:tc>
        <w:tc>
          <w:tcPr>
            <w:tcW w:w="1319" w:type="dxa"/>
          </w:tcPr>
          <w:p w14:paraId="36D1596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39" w:type="dxa"/>
          </w:tcPr>
          <w:p w14:paraId="185F871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17" w:type="dxa"/>
          </w:tcPr>
          <w:p w14:paraId="23CEE39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79" w:type="dxa"/>
          </w:tcPr>
          <w:p w14:paraId="52FEB87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0" w:type="dxa"/>
          </w:tcPr>
          <w:p w14:paraId="10F8143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ctive</w:t>
            </w:r>
          </w:p>
        </w:tc>
      </w:tr>
    </w:tbl>
    <w:p w14:paraId="15872E05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</w:p>
    <w:p w14:paraId="7DFD2CF6" w14:textId="4B0B493B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ที่ 3.4.</w:t>
      </w:r>
      <w:r w:rsidRPr="00562CFC">
        <w:rPr>
          <w:rFonts w:ascii="TH SarabunPSK" w:hAnsi="TH SarabunPSK" w:cs="TH SarabunPSK" w:hint="cs"/>
          <w:sz w:val="32"/>
          <w:szCs w:val="32"/>
        </w:rPr>
        <w:t>4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ab/>
      </w:r>
      <w:proofErr w:type="spellStart"/>
      <w:r w:rsidR="00DB6760" w:rsidRPr="00562CFC">
        <w:rPr>
          <w:rFonts w:ascii="TH SarabunPSK" w:hAnsi="TH SarabunPSK" w:cs="TH SarabunPSK" w:hint="cs"/>
          <w:sz w:val="32"/>
          <w:szCs w:val="32"/>
        </w:rPr>
        <w:t>grade_level</w:t>
      </w:r>
      <w:proofErr w:type="spellEnd"/>
      <w:r w:rsidR="00DB6760" w:rsidRPr="00562CFC">
        <w:rPr>
          <w:rFonts w:ascii="TH SarabunPSK" w:hAnsi="TH SarabunPSK" w:cs="TH SarabunPSK" w:hint="cs"/>
          <w:sz w:val="32"/>
          <w:szCs w:val="32"/>
        </w:rPr>
        <w:t xml:space="preserve"> (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ระดับชั้น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880"/>
        <w:gridCol w:w="1358"/>
        <w:gridCol w:w="1315"/>
        <w:gridCol w:w="1234"/>
        <w:gridCol w:w="1313"/>
        <w:gridCol w:w="1173"/>
        <w:gridCol w:w="1077"/>
      </w:tblGrid>
      <w:tr w:rsidR="00B16447" w:rsidRPr="00562CFC" w14:paraId="226F03D3" w14:textId="77777777" w:rsidTr="00547DEE">
        <w:tc>
          <w:tcPr>
            <w:tcW w:w="1854" w:type="dxa"/>
          </w:tcPr>
          <w:p w14:paraId="74B2CD9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ttribute</w:t>
            </w:r>
          </w:p>
        </w:tc>
        <w:tc>
          <w:tcPr>
            <w:tcW w:w="1362" w:type="dxa"/>
          </w:tcPr>
          <w:p w14:paraId="0A859C7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19" w:type="dxa"/>
          </w:tcPr>
          <w:p w14:paraId="42D0DBF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239" w:type="dxa"/>
          </w:tcPr>
          <w:p w14:paraId="6192B4C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17" w:type="dxa"/>
          </w:tcPr>
          <w:p w14:paraId="542DCBF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KEY</w:t>
            </w:r>
          </w:p>
        </w:tc>
        <w:tc>
          <w:tcPr>
            <w:tcW w:w="1179" w:type="dxa"/>
          </w:tcPr>
          <w:p w14:paraId="7BF5EFB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080" w:type="dxa"/>
          </w:tcPr>
          <w:p w14:paraId="24F9E91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562CFC" w14:paraId="74B9E559" w14:textId="77777777" w:rsidTr="00547DEE">
        <w:tc>
          <w:tcPr>
            <w:tcW w:w="1854" w:type="dxa"/>
          </w:tcPr>
          <w:p w14:paraId="17F2768B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grade_id</w:t>
            </w:r>
            <w:proofErr w:type="spellEnd"/>
          </w:p>
        </w:tc>
        <w:tc>
          <w:tcPr>
            <w:tcW w:w="1362" w:type="dxa"/>
          </w:tcPr>
          <w:p w14:paraId="4BBA718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319" w:type="dxa"/>
          </w:tcPr>
          <w:p w14:paraId="4AA17F3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39" w:type="dxa"/>
          </w:tcPr>
          <w:p w14:paraId="309A258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17" w:type="dxa"/>
          </w:tcPr>
          <w:p w14:paraId="249F00B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79" w:type="dxa"/>
          </w:tcPr>
          <w:p w14:paraId="02EA4CD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0" w:type="dxa"/>
          </w:tcPr>
          <w:p w14:paraId="7191781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59D4A1C4" w14:textId="77777777" w:rsidTr="00547DEE">
        <w:tc>
          <w:tcPr>
            <w:tcW w:w="1854" w:type="dxa"/>
          </w:tcPr>
          <w:p w14:paraId="1AA07EFF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grade_level_user</w:t>
            </w:r>
            <w:proofErr w:type="spellEnd"/>
          </w:p>
        </w:tc>
        <w:tc>
          <w:tcPr>
            <w:tcW w:w="1362" w:type="dxa"/>
          </w:tcPr>
          <w:p w14:paraId="1A34B34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ระดับชั้น</w:t>
            </w:r>
          </w:p>
        </w:tc>
        <w:tc>
          <w:tcPr>
            <w:tcW w:w="1319" w:type="dxa"/>
          </w:tcPr>
          <w:p w14:paraId="72CDD4C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39" w:type="dxa"/>
          </w:tcPr>
          <w:p w14:paraId="5D689C0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17" w:type="dxa"/>
          </w:tcPr>
          <w:p w14:paraId="11377CC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79" w:type="dxa"/>
          </w:tcPr>
          <w:p w14:paraId="18B9F6B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0" w:type="dxa"/>
          </w:tcPr>
          <w:p w14:paraId="313BAFD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2780B9EF" w14:textId="77777777" w:rsidTr="00547DEE">
        <w:tc>
          <w:tcPr>
            <w:tcW w:w="1854" w:type="dxa"/>
          </w:tcPr>
          <w:p w14:paraId="4D4EC8EC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name_gradelevel</w:t>
            </w:r>
            <w:proofErr w:type="spellEnd"/>
          </w:p>
        </w:tc>
        <w:tc>
          <w:tcPr>
            <w:tcW w:w="1362" w:type="dxa"/>
          </w:tcPr>
          <w:p w14:paraId="627EF51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ระดับการศึกษา</w:t>
            </w:r>
          </w:p>
        </w:tc>
        <w:tc>
          <w:tcPr>
            <w:tcW w:w="1319" w:type="dxa"/>
          </w:tcPr>
          <w:p w14:paraId="3B8CD6F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39" w:type="dxa"/>
          </w:tcPr>
          <w:p w14:paraId="251F54E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17" w:type="dxa"/>
          </w:tcPr>
          <w:p w14:paraId="3E095BA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79" w:type="dxa"/>
          </w:tcPr>
          <w:p w14:paraId="080E6D9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0" w:type="dxa"/>
          </w:tcPr>
          <w:p w14:paraId="2C8FE63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2CBB7C89" w14:textId="77777777" w:rsidTr="00547DEE">
        <w:tc>
          <w:tcPr>
            <w:tcW w:w="1854" w:type="dxa"/>
          </w:tcPr>
          <w:p w14:paraId="1069BE66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color w:val="000000"/>
                <w:sz w:val="32"/>
                <w:szCs w:val="32"/>
              </w:rPr>
              <w:t>status_grade</w:t>
            </w:r>
            <w:proofErr w:type="spellEnd"/>
          </w:p>
        </w:tc>
        <w:tc>
          <w:tcPr>
            <w:tcW w:w="1362" w:type="dxa"/>
          </w:tcPr>
          <w:p w14:paraId="43BA07D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ห้องเรียน</w:t>
            </w:r>
          </w:p>
        </w:tc>
        <w:tc>
          <w:tcPr>
            <w:tcW w:w="1319" w:type="dxa"/>
          </w:tcPr>
          <w:p w14:paraId="52CC03E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39" w:type="dxa"/>
          </w:tcPr>
          <w:p w14:paraId="77BE4FE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0</w:t>
            </w:r>
          </w:p>
        </w:tc>
        <w:tc>
          <w:tcPr>
            <w:tcW w:w="1317" w:type="dxa"/>
          </w:tcPr>
          <w:p w14:paraId="5B0BC6A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79" w:type="dxa"/>
          </w:tcPr>
          <w:p w14:paraId="6DD0D30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0" w:type="dxa"/>
          </w:tcPr>
          <w:p w14:paraId="7F3B9B2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ctive</w:t>
            </w:r>
          </w:p>
        </w:tc>
      </w:tr>
    </w:tbl>
    <w:p w14:paraId="2FA5601F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</w:p>
    <w:p w14:paraId="06C810ED" w14:textId="77777777" w:rsidR="00216C49" w:rsidRPr="00562CFC" w:rsidRDefault="00216C49" w:rsidP="00B16447">
      <w:pPr>
        <w:rPr>
          <w:rFonts w:ascii="TH SarabunPSK" w:hAnsi="TH SarabunPSK" w:cs="TH SarabunPSK" w:hint="cs"/>
          <w:sz w:val="32"/>
          <w:szCs w:val="32"/>
        </w:rPr>
      </w:pPr>
    </w:p>
    <w:p w14:paraId="1BBDD82E" w14:textId="77777777" w:rsidR="00216C49" w:rsidRPr="00562CFC" w:rsidRDefault="00216C49" w:rsidP="00B16447">
      <w:pPr>
        <w:rPr>
          <w:rFonts w:ascii="TH SarabunPSK" w:hAnsi="TH SarabunPSK" w:cs="TH SarabunPSK" w:hint="cs"/>
          <w:sz w:val="32"/>
          <w:szCs w:val="32"/>
        </w:rPr>
      </w:pPr>
    </w:p>
    <w:p w14:paraId="72E40C1F" w14:textId="77777777" w:rsidR="00216C49" w:rsidRPr="00562CFC" w:rsidRDefault="00216C49" w:rsidP="00B16447">
      <w:pPr>
        <w:rPr>
          <w:rFonts w:ascii="TH SarabunPSK" w:hAnsi="TH SarabunPSK" w:cs="TH SarabunPSK" w:hint="cs"/>
          <w:sz w:val="32"/>
          <w:szCs w:val="32"/>
        </w:rPr>
      </w:pPr>
    </w:p>
    <w:p w14:paraId="1602F791" w14:textId="77777777" w:rsidR="00216C49" w:rsidRPr="00562CFC" w:rsidRDefault="00216C49" w:rsidP="00B16447">
      <w:pPr>
        <w:rPr>
          <w:rFonts w:ascii="TH SarabunPSK" w:hAnsi="TH SarabunPSK" w:cs="TH SarabunPSK" w:hint="cs"/>
          <w:sz w:val="32"/>
          <w:szCs w:val="32"/>
        </w:rPr>
      </w:pPr>
    </w:p>
    <w:p w14:paraId="53C5B848" w14:textId="77777777" w:rsidR="00216C49" w:rsidRPr="00562CFC" w:rsidRDefault="00216C49" w:rsidP="00B16447">
      <w:pPr>
        <w:rPr>
          <w:rFonts w:ascii="TH SarabunPSK" w:hAnsi="TH SarabunPSK" w:cs="TH SarabunPSK" w:hint="cs"/>
          <w:sz w:val="32"/>
          <w:szCs w:val="32"/>
        </w:rPr>
      </w:pPr>
    </w:p>
    <w:p w14:paraId="14241603" w14:textId="77777777" w:rsidR="00F01540" w:rsidRDefault="00F01540" w:rsidP="00B16447">
      <w:pPr>
        <w:rPr>
          <w:rFonts w:ascii="TH SarabunPSK" w:hAnsi="TH SarabunPSK" w:cs="TH SarabunPSK"/>
          <w:sz w:val="32"/>
          <w:szCs w:val="32"/>
        </w:rPr>
      </w:pPr>
    </w:p>
    <w:p w14:paraId="7665629F" w14:textId="09942A36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ที่ 3.4.</w:t>
      </w:r>
      <w:r w:rsidRPr="00562CFC">
        <w:rPr>
          <w:rFonts w:ascii="TH SarabunPSK" w:hAnsi="TH SarabunPSK" w:cs="TH SarabunPSK" w:hint="cs"/>
          <w:sz w:val="32"/>
          <w:szCs w:val="32"/>
        </w:rPr>
        <w:t>5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ab/>
        <w:t>subject (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วิชา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593"/>
        <w:gridCol w:w="1552"/>
        <w:gridCol w:w="1193"/>
        <w:gridCol w:w="1286"/>
        <w:gridCol w:w="1353"/>
        <w:gridCol w:w="1235"/>
        <w:gridCol w:w="1138"/>
      </w:tblGrid>
      <w:tr w:rsidR="00B16447" w:rsidRPr="00562CFC" w14:paraId="1639544D" w14:textId="77777777" w:rsidTr="00547DEE">
        <w:tc>
          <w:tcPr>
            <w:tcW w:w="1593" w:type="dxa"/>
          </w:tcPr>
          <w:p w14:paraId="2A85540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ttribute</w:t>
            </w:r>
          </w:p>
        </w:tc>
        <w:tc>
          <w:tcPr>
            <w:tcW w:w="1552" w:type="dxa"/>
          </w:tcPr>
          <w:p w14:paraId="57F5DB3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193" w:type="dxa"/>
          </w:tcPr>
          <w:p w14:paraId="0DE8008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286" w:type="dxa"/>
          </w:tcPr>
          <w:p w14:paraId="18685D2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53" w:type="dxa"/>
          </w:tcPr>
          <w:p w14:paraId="76CAB0E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KEY</w:t>
            </w:r>
          </w:p>
        </w:tc>
        <w:tc>
          <w:tcPr>
            <w:tcW w:w="1235" w:type="dxa"/>
          </w:tcPr>
          <w:p w14:paraId="58F0906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138" w:type="dxa"/>
          </w:tcPr>
          <w:p w14:paraId="1FE102E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562CFC" w14:paraId="515A9BAB" w14:textId="77777777" w:rsidTr="00547DEE">
        <w:tc>
          <w:tcPr>
            <w:tcW w:w="1593" w:type="dxa"/>
          </w:tcPr>
          <w:p w14:paraId="3063D588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subject_id</w:t>
            </w:r>
            <w:proofErr w:type="spellEnd"/>
          </w:p>
        </w:tc>
        <w:tc>
          <w:tcPr>
            <w:tcW w:w="1552" w:type="dxa"/>
          </w:tcPr>
          <w:p w14:paraId="010387C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193" w:type="dxa"/>
          </w:tcPr>
          <w:p w14:paraId="7F7D31D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86" w:type="dxa"/>
          </w:tcPr>
          <w:p w14:paraId="00EED13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2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53" w:type="dxa"/>
          </w:tcPr>
          <w:p w14:paraId="64DC050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235" w:type="dxa"/>
          </w:tcPr>
          <w:p w14:paraId="67B9377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38" w:type="dxa"/>
          </w:tcPr>
          <w:p w14:paraId="4792447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6A7D3BB8" w14:textId="77777777" w:rsidTr="00547DEE">
        <w:tc>
          <w:tcPr>
            <w:tcW w:w="1593" w:type="dxa"/>
          </w:tcPr>
          <w:p w14:paraId="1C12DFAA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grade_id</w:t>
            </w:r>
            <w:proofErr w:type="spellEnd"/>
          </w:p>
        </w:tc>
        <w:tc>
          <w:tcPr>
            <w:tcW w:w="1552" w:type="dxa"/>
          </w:tcPr>
          <w:p w14:paraId="1B1B4FD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ระดับชั้น</w:t>
            </w:r>
          </w:p>
        </w:tc>
        <w:tc>
          <w:tcPr>
            <w:tcW w:w="1193" w:type="dxa"/>
          </w:tcPr>
          <w:p w14:paraId="01D348E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86" w:type="dxa"/>
          </w:tcPr>
          <w:p w14:paraId="21A045D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0</w:t>
            </w:r>
          </w:p>
        </w:tc>
        <w:tc>
          <w:tcPr>
            <w:tcW w:w="1353" w:type="dxa"/>
          </w:tcPr>
          <w:p w14:paraId="1CA4425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235" w:type="dxa"/>
          </w:tcPr>
          <w:p w14:paraId="6491F06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ะดับชั้น</w:t>
            </w:r>
          </w:p>
        </w:tc>
        <w:tc>
          <w:tcPr>
            <w:tcW w:w="1138" w:type="dxa"/>
          </w:tcPr>
          <w:p w14:paraId="4DC06F5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49194B26" w14:textId="77777777" w:rsidTr="00547DEE">
        <w:tc>
          <w:tcPr>
            <w:tcW w:w="1593" w:type="dxa"/>
          </w:tcPr>
          <w:p w14:paraId="6168E220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code_subject</w:t>
            </w:r>
            <w:proofErr w:type="spellEnd"/>
          </w:p>
        </w:tc>
        <w:tc>
          <w:tcPr>
            <w:tcW w:w="1552" w:type="dxa"/>
          </w:tcPr>
          <w:p w14:paraId="0FB7CF2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วิชา</w:t>
            </w:r>
          </w:p>
        </w:tc>
        <w:tc>
          <w:tcPr>
            <w:tcW w:w="1193" w:type="dxa"/>
          </w:tcPr>
          <w:p w14:paraId="1991CEE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86" w:type="dxa"/>
          </w:tcPr>
          <w:p w14:paraId="09BA2F7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53" w:type="dxa"/>
          </w:tcPr>
          <w:p w14:paraId="46BB6B4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35" w:type="dxa"/>
          </w:tcPr>
          <w:p w14:paraId="1F1053F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38" w:type="dxa"/>
          </w:tcPr>
          <w:p w14:paraId="5072399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646F2A72" w14:textId="77777777" w:rsidTr="00547DEE">
        <w:tc>
          <w:tcPr>
            <w:tcW w:w="1593" w:type="dxa"/>
          </w:tcPr>
          <w:p w14:paraId="6A64C818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name_subject</w:t>
            </w:r>
            <w:proofErr w:type="spellEnd"/>
          </w:p>
        </w:tc>
        <w:tc>
          <w:tcPr>
            <w:tcW w:w="1552" w:type="dxa"/>
          </w:tcPr>
          <w:p w14:paraId="375D320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วิชา</w:t>
            </w:r>
          </w:p>
        </w:tc>
        <w:tc>
          <w:tcPr>
            <w:tcW w:w="1193" w:type="dxa"/>
          </w:tcPr>
          <w:p w14:paraId="0D54692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86" w:type="dxa"/>
          </w:tcPr>
          <w:p w14:paraId="7A5271E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53" w:type="dxa"/>
          </w:tcPr>
          <w:p w14:paraId="47E987D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35" w:type="dxa"/>
          </w:tcPr>
          <w:p w14:paraId="650DD90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38" w:type="dxa"/>
          </w:tcPr>
          <w:p w14:paraId="5F4B3CF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48A08D82" w14:textId="77777777" w:rsidTr="00547DEE">
        <w:tc>
          <w:tcPr>
            <w:tcW w:w="1593" w:type="dxa"/>
          </w:tcPr>
          <w:p w14:paraId="17BC3946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status_subject</w:t>
            </w:r>
            <w:proofErr w:type="spellEnd"/>
          </w:p>
        </w:tc>
        <w:tc>
          <w:tcPr>
            <w:tcW w:w="1552" w:type="dxa"/>
          </w:tcPr>
          <w:p w14:paraId="2AEDEE7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วิชา</w:t>
            </w:r>
          </w:p>
        </w:tc>
        <w:tc>
          <w:tcPr>
            <w:tcW w:w="1193" w:type="dxa"/>
          </w:tcPr>
          <w:p w14:paraId="04E1783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86" w:type="dxa"/>
          </w:tcPr>
          <w:p w14:paraId="58CD7F9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0</w:t>
            </w:r>
          </w:p>
        </w:tc>
        <w:tc>
          <w:tcPr>
            <w:tcW w:w="1353" w:type="dxa"/>
          </w:tcPr>
          <w:p w14:paraId="5EA3B03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35" w:type="dxa"/>
          </w:tcPr>
          <w:p w14:paraId="48AD412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38" w:type="dxa"/>
          </w:tcPr>
          <w:p w14:paraId="39A9F81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ctive</w:t>
            </w:r>
          </w:p>
        </w:tc>
      </w:tr>
    </w:tbl>
    <w:p w14:paraId="5261A2AC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</w:p>
    <w:p w14:paraId="06AA7049" w14:textId="1642A181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ที่ 3.4.6</w:t>
      </w:r>
      <w:r w:rsidR="00DB6760" w:rsidRPr="00562CFC">
        <w:rPr>
          <w:rFonts w:ascii="TH SarabunPSK" w:hAnsi="TH SarabunPSK" w:cs="TH SarabunPSK" w:hint="cs"/>
          <w:sz w:val="32"/>
          <w:szCs w:val="32"/>
          <w:cs/>
        </w:rPr>
        <w:tab/>
      </w:r>
      <w:r w:rsidR="00DB6760" w:rsidRPr="00562CFC">
        <w:rPr>
          <w:rFonts w:ascii="TH SarabunPSK" w:hAnsi="TH SarabunPSK" w:cs="TH SarabunPSK" w:hint="cs"/>
          <w:sz w:val="32"/>
          <w:szCs w:val="32"/>
        </w:rPr>
        <w:t>year (</w:t>
      </w:r>
      <w:r w:rsidR="00DB6760" w:rsidRPr="00562CFC">
        <w:rPr>
          <w:rFonts w:ascii="TH SarabunPSK" w:hAnsi="TH SarabunPSK" w:cs="TH SarabunPSK" w:hint="cs"/>
          <w:sz w:val="32"/>
          <w:szCs w:val="32"/>
          <w:cs/>
        </w:rPr>
        <w:t>ตาราง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ปีการศึกษา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335"/>
        <w:gridCol w:w="1335"/>
        <w:gridCol w:w="1336"/>
        <w:gridCol w:w="1336"/>
        <w:gridCol w:w="1336"/>
        <w:gridCol w:w="1336"/>
        <w:gridCol w:w="1336"/>
      </w:tblGrid>
      <w:tr w:rsidR="00B16447" w:rsidRPr="00562CFC" w14:paraId="49B271B7" w14:textId="77777777" w:rsidTr="00547DEE">
        <w:tc>
          <w:tcPr>
            <w:tcW w:w="1335" w:type="dxa"/>
          </w:tcPr>
          <w:p w14:paraId="53A2652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ttribute</w:t>
            </w:r>
          </w:p>
        </w:tc>
        <w:tc>
          <w:tcPr>
            <w:tcW w:w="1335" w:type="dxa"/>
          </w:tcPr>
          <w:p w14:paraId="180F71B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36" w:type="dxa"/>
          </w:tcPr>
          <w:p w14:paraId="23897C0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336" w:type="dxa"/>
          </w:tcPr>
          <w:p w14:paraId="6C68D60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36" w:type="dxa"/>
          </w:tcPr>
          <w:p w14:paraId="0CE7226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KEY</w:t>
            </w:r>
          </w:p>
        </w:tc>
        <w:tc>
          <w:tcPr>
            <w:tcW w:w="1336" w:type="dxa"/>
          </w:tcPr>
          <w:p w14:paraId="1A1ED5A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336" w:type="dxa"/>
          </w:tcPr>
          <w:p w14:paraId="2BF74F8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562CFC" w14:paraId="0DAF2E43" w14:textId="77777777" w:rsidTr="00547DEE">
        <w:tc>
          <w:tcPr>
            <w:tcW w:w="1335" w:type="dxa"/>
          </w:tcPr>
          <w:p w14:paraId="5DC14F7F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year_id</w:t>
            </w:r>
            <w:proofErr w:type="spellEnd"/>
          </w:p>
        </w:tc>
        <w:tc>
          <w:tcPr>
            <w:tcW w:w="1335" w:type="dxa"/>
          </w:tcPr>
          <w:p w14:paraId="5C13A90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336" w:type="dxa"/>
          </w:tcPr>
          <w:p w14:paraId="794969D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6" w:type="dxa"/>
          </w:tcPr>
          <w:p w14:paraId="106DF1D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20</w:t>
            </w:r>
          </w:p>
        </w:tc>
        <w:tc>
          <w:tcPr>
            <w:tcW w:w="1336" w:type="dxa"/>
          </w:tcPr>
          <w:p w14:paraId="64E46AE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336" w:type="dxa"/>
          </w:tcPr>
          <w:p w14:paraId="29E5DB9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336" w:type="dxa"/>
          </w:tcPr>
          <w:p w14:paraId="7224ED4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31841DC7" w14:textId="77777777" w:rsidTr="00547DEE">
        <w:tc>
          <w:tcPr>
            <w:tcW w:w="1335" w:type="dxa"/>
          </w:tcPr>
          <w:p w14:paraId="148E6AD4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year_name</w:t>
            </w:r>
            <w:proofErr w:type="spellEnd"/>
          </w:p>
        </w:tc>
        <w:tc>
          <w:tcPr>
            <w:tcW w:w="1335" w:type="dxa"/>
          </w:tcPr>
          <w:p w14:paraId="36A4FA1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ีการศึกษา</w:t>
            </w:r>
          </w:p>
        </w:tc>
        <w:tc>
          <w:tcPr>
            <w:tcW w:w="1336" w:type="dxa"/>
          </w:tcPr>
          <w:p w14:paraId="721C261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6" w:type="dxa"/>
          </w:tcPr>
          <w:p w14:paraId="3CEE2E5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0</w:t>
            </w:r>
          </w:p>
        </w:tc>
        <w:tc>
          <w:tcPr>
            <w:tcW w:w="1336" w:type="dxa"/>
          </w:tcPr>
          <w:p w14:paraId="1874FF0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336" w:type="dxa"/>
          </w:tcPr>
          <w:p w14:paraId="5B694CB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336" w:type="dxa"/>
          </w:tcPr>
          <w:p w14:paraId="71B1151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6903110A" w14:textId="77777777" w:rsidTr="00547DEE">
        <w:tc>
          <w:tcPr>
            <w:tcW w:w="1335" w:type="dxa"/>
          </w:tcPr>
          <w:p w14:paraId="34773B21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term</w:t>
            </w:r>
          </w:p>
        </w:tc>
        <w:tc>
          <w:tcPr>
            <w:tcW w:w="1335" w:type="dxa"/>
          </w:tcPr>
          <w:p w14:paraId="5D2420A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เรียน</w:t>
            </w:r>
          </w:p>
        </w:tc>
        <w:tc>
          <w:tcPr>
            <w:tcW w:w="1336" w:type="dxa"/>
          </w:tcPr>
          <w:p w14:paraId="4E0675D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6" w:type="dxa"/>
          </w:tcPr>
          <w:p w14:paraId="68E2E57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30</w:t>
            </w:r>
          </w:p>
        </w:tc>
        <w:tc>
          <w:tcPr>
            <w:tcW w:w="1336" w:type="dxa"/>
          </w:tcPr>
          <w:p w14:paraId="638AAAF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336" w:type="dxa"/>
          </w:tcPr>
          <w:p w14:paraId="59CE05F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336" w:type="dxa"/>
          </w:tcPr>
          <w:p w14:paraId="4FC8E4E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56F2727C" w14:textId="77777777" w:rsidTr="00547DEE">
        <w:tc>
          <w:tcPr>
            <w:tcW w:w="1335" w:type="dxa"/>
          </w:tcPr>
          <w:p w14:paraId="35B1AEA2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status_year</w:t>
            </w:r>
            <w:proofErr w:type="spellEnd"/>
          </w:p>
        </w:tc>
        <w:tc>
          <w:tcPr>
            <w:tcW w:w="1335" w:type="dxa"/>
          </w:tcPr>
          <w:p w14:paraId="7C855C4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ปีการศึกษา</w:t>
            </w:r>
          </w:p>
        </w:tc>
        <w:tc>
          <w:tcPr>
            <w:tcW w:w="1336" w:type="dxa"/>
          </w:tcPr>
          <w:p w14:paraId="23332C4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6" w:type="dxa"/>
          </w:tcPr>
          <w:p w14:paraId="7D3650B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20</w:t>
            </w:r>
          </w:p>
        </w:tc>
        <w:tc>
          <w:tcPr>
            <w:tcW w:w="1336" w:type="dxa"/>
          </w:tcPr>
          <w:p w14:paraId="27C3942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336" w:type="dxa"/>
          </w:tcPr>
          <w:p w14:paraId="1516CEC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336" w:type="dxa"/>
          </w:tcPr>
          <w:p w14:paraId="27071D0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ctive</w:t>
            </w:r>
          </w:p>
        </w:tc>
      </w:tr>
    </w:tbl>
    <w:p w14:paraId="2E1ED511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</w:p>
    <w:p w14:paraId="6FE0B4BB" w14:textId="77777777" w:rsidR="00B16447" w:rsidRPr="00562CFC" w:rsidRDefault="00B16447" w:rsidP="00B16447">
      <w:pPr>
        <w:spacing w:line="259" w:lineRule="auto"/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br w:type="page"/>
      </w:r>
    </w:p>
    <w:p w14:paraId="1A8255AF" w14:textId="33357691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ที่ 3.4.7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ab/>
        <w:t>time (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วลาการสอน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335"/>
        <w:gridCol w:w="1335"/>
        <w:gridCol w:w="1336"/>
        <w:gridCol w:w="1336"/>
        <w:gridCol w:w="1336"/>
        <w:gridCol w:w="1336"/>
        <w:gridCol w:w="1336"/>
      </w:tblGrid>
      <w:tr w:rsidR="00B16447" w:rsidRPr="00562CFC" w14:paraId="61D65779" w14:textId="77777777" w:rsidTr="00547DEE">
        <w:tc>
          <w:tcPr>
            <w:tcW w:w="1335" w:type="dxa"/>
          </w:tcPr>
          <w:p w14:paraId="151DD5D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ttribute</w:t>
            </w:r>
          </w:p>
        </w:tc>
        <w:tc>
          <w:tcPr>
            <w:tcW w:w="1335" w:type="dxa"/>
          </w:tcPr>
          <w:p w14:paraId="34A18CF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36" w:type="dxa"/>
          </w:tcPr>
          <w:p w14:paraId="34A8F2B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336" w:type="dxa"/>
          </w:tcPr>
          <w:p w14:paraId="5073FEF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36" w:type="dxa"/>
          </w:tcPr>
          <w:p w14:paraId="0D0840B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KEY</w:t>
            </w:r>
          </w:p>
        </w:tc>
        <w:tc>
          <w:tcPr>
            <w:tcW w:w="1336" w:type="dxa"/>
          </w:tcPr>
          <w:p w14:paraId="10A6715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336" w:type="dxa"/>
          </w:tcPr>
          <w:p w14:paraId="5C55C79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562CFC" w14:paraId="08CD5E95" w14:textId="77777777" w:rsidTr="00547DEE">
        <w:tc>
          <w:tcPr>
            <w:tcW w:w="1335" w:type="dxa"/>
          </w:tcPr>
          <w:p w14:paraId="76E6AD92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time_id</w:t>
            </w:r>
            <w:proofErr w:type="spellEnd"/>
          </w:p>
        </w:tc>
        <w:tc>
          <w:tcPr>
            <w:tcW w:w="1335" w:type="dxa"/>
          </w:tcPr>
          <w:p w14:paraId="0A9DBA7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336" w:type="dxa"/>
          </w:tcPr>
          <w:p w14:paraId="60074DF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6" w:type="dxa"/>
          </w:tcPr>
          <w:p w14:paraId="13468AF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20</w:t>
            </w:r>
          </w:p>
        </w:tc>
        <w:tc>
          <w:tcPr>
            <w:tcW w:w="1336" w:type="dxa"/>
          </w:tcPr>
          <w:p w14:paraId="144E133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336" w:type="dxa"/>
          </w:tcPr>
          <w:p w14:paraId="124373D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336" w:type="dxa"/>
          </w:tcPr>
          <w:p w14:paraId="40BF5FD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43063294" w14:textId="77777777" w:rsidTr="00547DEE">
        <w:tc>
          <w:tcPr>
            <w:tcW w:w="1335" w:type="dxa"/>
          </w:tcPr>
          <w:p w14:paraId="49B21D92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time_name</w:t>
            </w:r>
            <w:proofErr w:type="spellEnd"/>
          </w:p>
        </w:tc>
        <w:tc>
          <w:tcPr>
            <w:tcW w:w="1335" w:type="dxa"/>
          </w:tcPr>
          <w:p w14:paraId="512540A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เวลาในการสอน</w:t>
            </w:r>
          </w:p>
        </w:tc>
        <w:tc>
          <w:tcPr>
            <w:tcW w:w="1336" w:type="dxa"/>
          </w:tcPr>
          <w:p w14:paraId="1D2E45F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6" w:type="dxa"/>
          </w:tcPr>
          <w:p w14:paraId="133F2C3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36" w:type="dxa"/>
          </w:tcPr>
          <w:p w14:paraId="7990DE4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336" w:type="dxa"/>
          </w:tcPr>
          <w:p w14:paraId="45AC138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336" w:type="dxa"/>
          </w:tcPr>
          <w:p w14:paraId="7575CB5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7646078C" w14:textId="77777777" w:rsidTr="00547DEE">
        <w:tc>
          <w:tcPr>
            <w:tcW w:w="1335" w:type="dxa"/>
          </w:tcPr>
          <w:p w14:paraId="5FCF2251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year_id</w:t>
            </w:r>
            <w:proofErr w:type="spellEnd"/>
          </w:p>
        </w:tc>
        <w:tc>
          <w:tcPr>
            <w:tcW w:w="1335" w:type="dxa"/>
          </w:tcPr>
          <w:p w14:paraId="2864735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ปีการศึกษา</w:t>
            </w:r>
          </w:p>
        </w:tc>
        <w:tc>
          <w:tcPr>
            <w:tcW w:w="1336" w:type="dxa"/>
          </w:tcPr>
          <w:p w14:paraId="30AA8CE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36" w:type="dxa"/>
          </w:tcPr>
          <w:p w14:paraId="19EB624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10</w:t>
            </w:r>
          </w:p>
        </w:tc>
        <w:tc>
          <w:tcPr>
            <w:tcW w:w="1336" w:type="dxa"/>
          </w:tcPr>
          <w:p w14:paraId="76258BF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336" w:type="dxa"/>
          </w:tcPr>
          <w:p w14:paraId="1977649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ีการศึกษา</w:t>
            </w:r>
          </w:p>
        </w:tc>
        <w:tc>
          <w:tcPr>
            <w:tcW w:w="1336" w:type="dxa"/>
          </w:tcPr>
          <w:p w14:paraId="145AB10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5DCFA863" w14:textId="77777777" w:rsidTr="00547DEE">
        <w:tc>
          <w:tcPr>
            <w:tcW w:w="1335" w:type="dxa"/>
          </w:tcPr>
          <w:p w14:paraId="779C73ED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status_time</w:t>
            </w:r>
            <w:proofErr w:type="spellEnd"/>
          </w:p>
        </w:tc>
        <w:tc>
          <w:tcPr>
            <w:tcW w:w="1335" w:type="dxa"/>
          </w:tcPr>
          <w:p w14:paraId="481844D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เวลาการสอน</w:t>
            </w:r>
          </w:p>
        </w:tc>
        <w:tc>
          <w:tcPr>
            <w:tcW w:w="1336" w:type="dxa"/>
          </w:tcPr>
          <w:p w14:paraId="661665D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36" w:type="dxa"/>
          </w:tcPr>
          <w:p w14:paraId="044DD29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20</w:t>
            </w:r>
          </w:p>
        </w:tc>
        <w:tc>
          <w:tcPr>
            <w:tcW w:w="1336" w:type="dxa"/>
          </w:tcPr>
          <w:p w14:paraId="3895548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336" w:type="dxa"/>
          </w:tcPr>
          <w:p w14:paraId="53D9BA0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336" w:type="dxa"/>
          </w:tcPr>
          <w:p w14:paraId="62C294B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ctive</w:t>
            </w:r>
          </w:p>
        </w:tc>
      </w:tr>
    </w:tbl>
    <w:p w14:paraId="027BC67E" w14:textId="77777777" w:rsidR="00B16447" w:rsidRPr="00562CFC" w:rsidRDefault="00B16447" w:rsidP="00B16447">
      <w:pPr>
        <w:spacing w:line="259" w:lineRule="auto"/>
        <w:rPr>
          <w:rFonts w:ascii="TH SarabunPSK" w:hAnsi="TH SarabunPSK" w:cs="TH SarabunPSK" w:hint="cs"/>
          <w:sz w:val="32"/>
          <w:szCs w:val="32"/>
        </w:rPr>
      </w:pPr>
    </w:p>
    <w:p w14:paraId="617A9228" w14:textId="4E441039" w:rsidR="00B16447" w:rsidRPr="00562CFC" w:rsidRDefault="00B16447" w:rsidP="00B16447">
      <w:pPr>
        <w:spacing w:line="259" w:lineRule="auto"/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ที่ 3.4.8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ab/>
      </w:r>
      <w:proofErr w:type="spellStart"/>
      <w:r w:rsidR="00DB6760" w:rsidRPr="00562CFC">
        <w:rPr>
          <w:rFonts w:ascii="TH SarabunPSK" w:hAnsi="TH SarabunPSK" w:cs="TH SarabunPSK" w:hint="cs"/>
          <w:sz w:val="32"/>
          <w:szCs w:val="32"/>
        </w:rPr>
        <w:t>choose_a_teaching</w:t>
      </w:r>
      <w:proofErr w:type="spellEnd"/>
      <w:r w:rsidR="00DB6760" w:rsidRPr="00562CFC">
        <w:rPr>
          <w:rFonts w:ascii="TH SarabunPSK" w:hAnsi="TH SarabunPSK" w:cs="TH SarabunPSK" w:hint="cs"/>
          <w:sz w:val="32"/>
          <w:szCs w:val="32"/>
        </w:rPr>
        <w:t xml:space="preserve"> (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ตาราง</w:t>
      </w:r>
      <w:r w:rsidR="004901D9" w:rsidRPr="00562CFC">
        <w:rPr>
          <w:rFonts w:ascii="TH SarabunPSK" w:hAnsi="TH SarabunPSK" w:cs="TH SarabunPSK" w:hint="cs"/>
          <w:sz w:val="32"/>
          <w:szCs w:val="32"/>
          <w:cs/>
        </w:rPr>
        <w:t>ครู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592"/>
        <w:gridCol w:w="1388"/>
        <w:gridCol w:w="1351"/>
        <w:gridCol w:w="1281"/>
        <w:gridCol w:w="1349"/>
        <w:gridCol w:w="1229"/>
        <w:gridCol w:w="1160"/>
      </w:tblGrid>
      <w:tr w:rsidR="00B16447" w:rsidRPr="00562CFC" w14:paraId="062E60DD" w14:textId="77777777" w:rsidTr="00547DEE">
        <w:tc>
          <w:tcPr>
            <w:tcW w:w="1418" w:type="dxa"/>
          </w:tcPr>
          <w:p w14:paraId="3646063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ttribute</w:t>
            </w:r>
          </w:p>
        </w:tc>
        <w:tc>
          <w:tcPr>
            <w:tcW w:w="1410" w:type="dxa"/>
          </w:tcPr>
          <w:p w14:paraId="3768415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77" w:type="dxa"/>
          </w:tcPr>
          <w:p w14:paraId="35A09C8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316" w:type="dxa"/>
          </w:tcPr>
          <w:p w14:paraId="6DA09CC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76" w:type="dxa"/>
          </w:tcPr>
          <w:p w14:paraId="45ACA7E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KEY</w:t>
            </w:r>
          </w:p>
        </w:tc>
        <w:tc>
          <w:tcPr>
            <w:tcW w:w="1271" w:type="dxa"/>
          </w:tcPr>
          <w:p w14:paraId="0BB17E8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182" w:type="dxa"/>
          </w:tcPr>
          <w:p w14:paraId="334F59A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562CFC" w14:paraId="686C245F" w14:textId="77777777" w:rsidTr="00547DEE">
        <w:tc>
          <w:tcPr>
            <w:tcW w:w="1418" w:type="dxa"/>
          </w:tcPr>
          <w:p w14:paraId="3C46BCED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choose_id</w:t>
            </w:r>
            <w:proofErr w:type="spellEnd"/>
          </w:p>
        </w:tc>
        <w:tc>
          <w:tcPr>
            <w:tcW w:w="1410" w:type="dxa"/>
          </w:tcPr>
          <w:p w14:paraId="00CAA43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377" w:type="dxa"/>
          </w:tcPr>
          <w:p w14:paraId="790BB7A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5192BA9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</w:t>
            </w:r>
          </w:p>
        </w:tc>
        <w:tc>
          <w:tcPr>
            <w:tcW w:w="1376" w:type="dxa"/>
          </w:tcPr>
          <w:p w14:paraId="050E497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271" w:type="dxa"/>
          </w:tcPr>
          <w:p w14:paraId="1026378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82" w:type="dxa"/>
          </w:tcPr>
          <w:p w14:paraId="252DC85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5CA1803A" w14:textId="77777777" w:rsidTr="00547DEE">
        <w:tc>
          <w:tcPr>
            <w:tcW w:w="1418" w:type="dxa"/>
          </w:tcPr>
          <w:p w14:paraId="17BC3E22" w14:textId="141D7609" w:rsidR="00B16447" w:rsidRPr="00562CFC" w:rsidRDefault="00216C49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login</w:t>
            </w:r>
            <w:r w:rsidR="00B16447" w:rsidRPr="00562CFC">
              <w:rPr>
                <w:rFonts w:ascii="TH SarabunPSK" w:hAnsi="TH SarabunPSK" w:cs="TH SarabunPSK" w:hint="cs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410" w:type="dxa"/>
          </w:tcPr>
          <w:p w14:paraId="2BA86E3A" w14:textId="3C10566C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  <w:r w:rsidR="00216C49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บัญชีผู้ใช้</w:t>
            </w:r>
          </w:p>
        </w:tc>
        <w:tc>
          <w:tcPr>
            <w:tcW w:w="1377" w:type="dxa"/>
          </w:tcPr>
          <w:p w14:paraId="779972A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54D114E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20</w:t>
            </w:r>
          </w:p>
        </w:tc>
        <w:tc>
          <w:tcPr>
            <w:tcW w:w="1376" w:type="dxa"/>
          </w:tcPr>
          <w:p w14:paraId="741B319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271" w:type="dxa"/>
          </w:tcPr>
          <w:p w14:paraId="524A41A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82" w:type="dxa"/>
          </w:tcPr>
          <w:p w14:paraId="05C473F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4F51184C" w14:textId="77777777" w:rsidTr="00547DEE">
        <w:tc>
          <w:tcPr>
            <w:tcW w:w="1418" w:type="dxa"/>
          </w:tcPr>
          <w:p w14:paraId="3AC1256F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grade_id</w:t>
            </w:r>
            <w:proofErr w:type="spellEnd"/>
          </w:p>
        </w:tc>
        <w:tc>
          <w:tcPr>
            <w:tcW w:w="1410" w:type="dxa"/>
          </w:tcPr>
          <w:p w14:paraId="1EC5F08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ะดับชั้น</w:t>
            </w:r>
          </w:p>
        </w:tc>
        <w:tc>
          <w:tcPr>
            <w:tcW w:w="1377" w:type="dxa"/>
          </w:tcPr>
          <w:p w14:paraId="2AA9901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460A61E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0</w:t>
            </w:r>
          </w:p>
        </w:tc>
        <w:tc>
          <w:tcPr>
            <w:tcW w:w="1376" w:type="dxa"/>
          </w:tcPr>
          <w:p w14:paraId="175BC68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271" w:type="dxa"/>
          </w:tcPr>
          <w:p w14:paraId="36DCAF9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82" w:type="dxa"/>
          </w:tcPr>
          <w:p w14:paraId="4B491FA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73BA0717" w14:textId="77777777" w:rsidTr="00547DEE">
        <w:tc>
          <w:tcPr>
            <w:tcW w:w="1418" w:type="dxa"/>
          </w:tcPr>
          <w:p w14:paraId="751DFD63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subject_id</w:t>
            </w:r>
            <w:proofErr w:type="spellEnd"/>
          </w:p>
        </w:tc>
        <w:tc>
          <w:tcPr>
            <w:tcW w:w="1410" w:type="dxa"/>
          </w:tcPr>
          <w:p w14:paraId="1A8EC0B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วิชา</w:t>
            </w:r>
          </w:p>
        </w:tc>
        <w:tc>
          <w:tcPr>
            <w:tcW w:w="1377" w:type="dxa"/>
          </w:tcPr>
          <w:p w14:paraId="7185039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16E7145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20</w:t>
            </w:r>
          </w:p>
        </w:tc>
        <w:tc>
          <w:tcPr>
            <w:tcW w:w="1376" w:type="dxa"/>
          </w:tcPr>
          <w:p w14:paraId="3A0423D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271" w:type="dxa"/>
          </w:tcPr>
          <w:p w14:paraId="4BE0184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82" w:type="dxa"/>
          </w:tcPr>
          <w:p w14:paraId="6F10D4A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5CA4AE07" w14:textId="77777777" w:rsidTr="00547DEE">
        <w:tc>
          <w:tcPr>
            <w:tcW w:w="1418" w:type="dxa"/>
          </w:tcPr>
          <w:p w14:paraId="42AEFF0E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class_id</w:t>
            </w:r>
            <w:proofErr w:type="spellEnd"/>
          </w:p>
        </w:tc>
        <w:tc>
          <w:tcPr>
            <w:tcW w:w="1410" w:type="dxa"/>
          </w:tcPr>
          <w:p w14:paraId="4E7BA61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ห้องเรียน</w:t>
            </w:r>
          </w:p>
        </w:tc>
        <w:tc>
          <w:tcPr>
            <w:tcW w:w="1377" w:type="dxa"/>
          </w:tcPr>
          <w:p w14:paraId="78A05AD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3AC9955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20</w:t>
            </w:r>
          </w:p>
        </w:tc>
        <w:tc>
          <w:tcPr>
            <w:tcW w:w="1376" w:type="dxa"/>
          </w:tcPr>
          <w:p w14:paraId="6272FD1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271" w:type="dxa"/>
          </w:tcPr>
          <w:p w14:paraId="7064A7C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82" w:type="dxa"/>
          </w:tcPr>
          <w:p w14:paraId="6084AB1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21F71289" w14:textId="77777777" w:rsidTr="00547DEE">
        <w:tc>
          <w:tcPr>
            <w:tcW w:w="1418" w:type="dxa"/>
          </w:tcPr>
          <w:p w14:paraId="34B53B7A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time_id</w:t>
            </w:r>
            <w:proofErr w:type="spellEnd"/>
          </w:p>
        </w:tc>
        <w:tc>
          <w:tcPr>
            <w:tcW w:w="1410" w:type="dxa"/>
          </w:tcPr>
          <w:p w14:paraId="27B7979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เวลาในการสอน</w:t>
            </w:r>
          </w:p>
        </w:tc>
        <w:tc>
          <w:tcPr>
            <w:tcW w:w="1377" w:type="dxa"/>
          </w:tcPr>
          <w:p w14:paraId="493FD87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315F5DA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20</w:t>
            </w:r>
          </w:p>
        </w:tc>
        <w:tc>
          <w:tcPr>
            <w:tcW w:w="1376" w:type="dxa"/>
          </w:tcPr>
          <w:p w14:paraId="32990AD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271" w:type="dxa"/>
          </w:tcPr>
          <w:p w14:paraId="3441A9E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82" w:type="dxa"/>
          </w:tcPr>
          <w:p w14:paraId="561FEDE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7A343845" w14:textId="77777777" w:rsidTr="00547DEE">
        <w:tc>
          <w:tcPr>
            <w:tcW w:w="1418" w:type="dxa"/>
          </w:tcPr>
          <w:p w14:paraId="1E8ED429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date</w:t>
            </w:r>
          </w:p>
        </w:tc>
        <w:tc>
          <w:tcPr>
            <w:tcW w:w="1410" w:type="dxa"/>
          </w:tcPr>
          <w:p w14:paraId="686DD9D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</w:t>
            </w:r>
          </w:p>
        </w:tc>
        <w:tc>
          <w:tcPr>
            <w:tcW w:w="1377" w:type="dxa"/>
          </w:tcPr>
          <w:p w14:paraId="594A3E9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16" w:type="dxa"/>
          </w:tcPr>
          <w:p w14:paraId="104FA62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30</w:t>
            </w:r>
          </w:p>
        </w:tc>
        <w:tc>
          <w:tcPr>
            <w:tcW w:w="1376" w:type="dxa"/>
          </w:tcPr>
          <w:p w14:paraId="5AA71A8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71" w:type="dxa"/>
          </w:tcPr>
          <w:p w14:paraId="57B2D6B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82" w:type="dxa"/>
          </w:tcPr>
          <w:p w14:paraId="02E3DA2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619FA0A1" w14:textId="77777777" w:rsidTr="00547DEE">
        <w:tc>
          <w:tcPr>
            <w:tcW w:w="1418" w:type="dxa"/>
          </w:tcPr>
          <w:p w14:paraId="405F9AD1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year_id</w:t>
            </w:r>
            <w:proofErr w:type="spellEnd"/>
          </w:p>
        </w:tc>
        <w:tc>
          <w:tcPr>
            <w:tcW w:w="1410" w:type="dxa"/>
          </w:tcPr>
          <w:p w14:paraId="2EC3162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ีการศึกษา</w:t>
            </w:r>
          </w:p>
        </w:tc>
        <w:tc>
          <w:tcPr>
            <w:tcW w:w="1377" w:type="dxa"/>
          </w:tcPr>
          <w:p w14:paraId="0D34871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316" w:type="dxa"/>
          </w:tcPr>
          <w:p w14:paraId="332E6EE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0</w:t>
            </w:r>
          </w:p>
        </w:tc>
        <w:tc>
          <w:tcPr>
            <w:tcW w:w="1376" w:type="dxa"/>
          </w:tcPr>
          <w:p w14:paraId="1761FBC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271" w:type="dxa"/>
          </w:tcPr>
          <w:p w14:paraId="2503A81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82" w:type="dxa"/>
          </w:tcPr>
          <w:p w14:paraId="1853CB0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0DDBA69E" w14:textId="77777777" w:rsidTr="00547DEE">
        <w:tc>
          <w:tcPr>
            <w:tcW w:w="1418" w:type="dxa"/>
          </w:tcPr>
          <w:p w14:paraId="43E23454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status_choose</w:t>
            </w:r>
            <w:proofErr w:type="spellEnd"/>
          </w:p>
        </w:tc>
        <w:tc>
          <w:tcPr>
            <w:tcW w:w="1410" w:type="dxa"/>
          </w:tcPr>
          <w:p w14:paraId="57FE4D4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หน้าที่</w:t>
            </w:r>
          </w:p>
        </w:tc>
        <w:tc>
          <w:tcPr>
            <w:tcW w:w="1377" w:type="dxa"/>
          </w:tcPr>
          <w:p w14:paraId="51E8C4E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316" w:type="dxa"/>
          </w:tcPr>
          <w:p w14:paraId="69D6159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0</w:t>
            </w:r>
          </w:p>
        </w:tc>
        <w:tc>
          <w:tcPr>
            <w:tcW w:w="1376" w:type="dxa"/>
          </w:tcPr>
          <w:p w14:paraId="5507865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71" w:type="dxa"/>
          </w:tcPr>
          <w:p w14:paraId="1CB8B54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82" w:type="dxa"/>
          </w:tcPr>
          <w:p w14:paraId="7510500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ctive</w:t>
            </w:r>
          </w:p>
        </w:tc>
      </w:tr>
    </w:tbl>
    <w:p w14:paraId="3E93AF2D" w14:textId="241CB028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  <w:cs/>
        </w:rPr>
      </w:pPr>
    </w:p>
    <w:p w14:paraId="4370C5B5" w14:textId="77777777" w:rsidR="00F01540" w:rsidRDefault="00F01540" w:rsidP="00B16447">
      <w:pPr>
        <w:rPr>
          <w:rFonts w:ascii="TH SarabunPSK" w:hAnsi="TH SarabunPSK" w:cs="TH SarabunPSK"/>
          <w:sz w:val="32"/>
          <w:szCs w:val="32"/>
        </w:rPr>
      </w:pPr>
    </w:p>
    <w:p w14:paraId="42B41888" w14:textId="476D3400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ที่ 3.4.9</w:t>
      </w:r>
      <w:r w:rsidR="00DB6760" w:rsidRPr="00562CFC">
        <w:rPr>
          <w:rFonts w:ascii="TH SarabunPSK" w:hAnsi="TH SarabunPSK" w:cs="TH SarabunPSK" w:hint="cs"/>
          <w:sz w:val="32"/>
          <w:szCs w:val="32"/>
          <w:cs/>
        </w:rPr>
        <w:tab/>
      </w:r>
      <w:proofErr w:type="spellStart"/>
      <w:r w:rsidR="00DB6760" w:rsidRPr="00562CFC">
        <w:rPr>
          <w:rFonts w:ascii="TH SarabunPSK" w:hAnsi="TH SarabunPSK" w:cs="TH SarabunPSK" w:hint="cs"/>
          <w:sz w:val="32"/>
          <w:szCs w:val="32"/>
        </w:rPr>
        <w:t>prepare_to_teach</w:t>
      </w:r>
      <w:proofErr w:type="spellEnd"/>
      <w:r w:rsidR="00DB6760" w:rsidRPr="00562CFC">
        <w:rPr>
          <w:rFonts w:ascii="TH SarabunPSK" w:hAnsi="TH SarabunPSK" w:cs="TH SarabunPSK" w:hint="cs"/>
          <w:sz w:val="32"/>
          <w:szCs w:val="32"/>
        </w:rPr>
        <w:t xml:space="preserve"> (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ตารางเตรียมสอน</w:t>
      </w:r>
      <w:r w:rsidR="00DB6760" w:rsidRPr="00562CFC">
        <w:rPr>
          <w:rFonts w:ascii="TH SarabunPSK" w:hAnsi="TH SarabunPSK" w:cs="TH SarabunPSK" w:hint="cs"/>
          <w:sz w:val="32"/>
          <w:szCs w:val="32"/>
          <w:cs/>
        </w:rPr>
        <w:t>รายชั่วโมง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292"/>
        <w:gridCol w:w="1323"/>
        <w:gridCol w:w="1228"/>
        <w:gridCol w:w="1117"/>
        <w:gridCol w:w="1226"/>
        <w:gridCol w:w="1035"/>
        <w:gridCol w:w="1129"/>
      </w:tblGrid>
      <w:tr w:rsidR="00B16447" w:rsidRPr="00562CFC" w14:paraId="071EE9F5" w14:textId="77777777" w:rsidTr="00547DEE">
        <w:tc>
          <w:tcPr>
            <w:tcW w:w="1596" w:type="dxa"/>
          </w:tcPr>
          <w:p w14:paraId="121DE25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ttribute</w:t>
            </w:r>
          </w:p>
        </w:tc>
        <w:tc>
          <w:tcPr>
            <w:tcW w:w="1389" w:type="dxa"/>
          </w:tcPr>
          <w:p w14:paraId="1F7FE6C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51" w:type="dxa"/>
          </w:tcPr>
          <w:p w14:paraId="08C5910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281" w:type="dxa"/>
          </w:tcPr>
          <w:p w14:paraId="1E5A660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50" w:type="dxa"/>
          </w:tcPr>
          <w:p w14:paraId="0D081CB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KEY</w:t>
            </w:r>
          </w:p>
        </w:tc>
        <w:tc>
          <w:tcPr>
            <w:tcW w:w="1230" w:type="dxa"/>
          </w:tcPr>
          <w:p w14:paraId="0B43597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153" w:type="dxa"/>
          </w:tcPr>
          <w:p w14:paraId="31CC567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562CFC" w14:paraId="71DF9C6A" w14:textId="77777777" w:rsidTr="00547DEE">
        <w:tc>
          <w:tcPr>
            <w:tcW w:w="1596" w:type="dxa"/>
          </w:tcPr>
          <w:p w14:paraId="480208BC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d_prepare</w:t>
            </w:r>
            <w:proofErr w:type="spellEnd"/>
          </w:p>
        </w:tc>
        <w:tc>
          <w:tcPr>
            <w:tcW w:w="1389" w:type="dxa"/>
          </w:tcPr>
          <w:p w14:paraId="1115FEF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351" w:type="dxa"/>
          </w:tcPr>
          <w:p w14:paraId="13E4494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81" w:type="dxa"/>
          </w:tcPr>
          <w:p w14:paraId="37DC6EC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50" w:type="dxa"/>
          </w:tcPr>
          <w:p w14:paraId="1E91B7E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230" w:type="dxa"/>
          </w:tcPr>
          <w:p w14:paraId="5749184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53" w:type="dxa"/>
          </w:tcPr>
          <w:p w14:paraId="2A35ED5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484BC692" w14:textId="77777777" w:rsidTr="00547DEE">
        <w:tc>
          <w:tcPr>
            <w:tcW w:w="1596" w:type="dxa"/>
          </w:tcPr>
          <w:p w14:paraId="2A807EFA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choose_id</w:t>
            </w:r>
            <w:proofErr w:type="spellEnd"/>
          </w:p>
        </w:tc>
        <w:tc>
          <w:tcPr>
            <w:tcW w:w="1389" w:type="dxa"/>
          </w:tcPr>
          <w:p w14:paraId="1E94090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ที่</w:t>
            </w:r>
          </w:p>
        </w:tc>
        <w:tc>
          <w:tcPr>
            <w:tcW w:w="1351" w:type="dxa"/>
          </w:tcPr>
          <w:p w14:paraId="302AFA9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81" w:type="dxa"/>
          </w:tcPr>
          <w:p w14:paraId="7BDCD47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0</w:t>
            </w:r>
          </w:p>
        </w:tc>
        <w:tc>
          <w:tcPr>
            <w:tcW w:w="1350" w:type="dxa"/>
          </w:tcPr>
          <w:p w14:paraId="61CFAFF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230" w:type="dxa"/>
          </w:tcPr>
          <w:p w14:paraId="779FB0A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53" w:type="dxa"/>
          </w:tcPr>
          <w:p w14:paraId="44493A3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5FC1228D" w14:textId="77777777" w:rsidTr="00547DEE">
        <w:tc>
          <w:tcPr>
            <w:tcW w:w="1596" w:type="dxa"/>
          </w:tcPr>
          <w:p w14:paraId="1E0DA06A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date_prepare</w:t>
            </w:r>
            <w:proofErr w:type="spellEnd"/>
          </w:p>
        </w:tc>
        <w:tc>
          <w:tcPr>
            <w:tcW w:w="1389" w:type="dxa"/>
          </w:tcPr>
          <w:p w14:paraId="0BCFC00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</w:t>
            </w:r>
          </w:p>
        </w:tc>
        <w:tc>
          <w:tcPr>
            <w:tcW w:w="1351" w:type="dxa"/>
          </w:tcPr>
          <w:p w14:paraId="3C0684E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6124E91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0</w:t>
            </w:r>
          </w:p>
        </w:tc>
        <w:tc>
          <w:tcPr>
            <w:tcW w:w="1350" w:type="dxa"/>
          </w:tcPr>
          <w:p w14:paraId="600EA4B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30" w:type="dxa"/>
          </w:tcPr>
          <w:p w14:paraId="2CD100E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53" w:type="dxa"/>
          </w:tcPr>
          <w:p w14:paraId="691B84C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52DB04D9" w14:textId="77777777" w:rsidTr="00547DEE">
        <w:tc>
          <w:tcPr>
            <w:tcW w:w="1596" w:type="dxa"/>
          </w:tcPr>
          <w:p w14:paraId="0F5762C7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learning</w:t>
            </w:r>
          </w:p>
        </w:tc>
        <w:tc>
          <w:tcPr>
            <w:tcW w:w="1389" w:type="dxa"/>
          </w:tcPr>
          <w:p w14:paraId="267520D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ระการเรียนรู้</w:t>
            </w:r>
          </w:p>
        </w:tc>
        <w:tc>
          <w:tcPr>
            <w:tcW w:w="1351" w:type="dxa"/>
          </w:tcPr>
          <w:p w14:paraId="7678D86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1513BA0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0</w:t>
            </w:r>
          </w:p>
        </w:tc>
        <w:tc>
          <w:tcPr>
            <w:tcW w:w="1350" w:type="dxa"/>
          </w:tcPr>
          <w:p w14:paraId="30D4255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30" w:type="dxa"/>
          </w:tcPr>
          <w:p w14:paraId="55AA289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53" w:type="dxa"/>
          </w:tcPr>
          <w:p w14:paraId="7BE31CF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54F7FD71" w14:textId="77777777" w:rsidTr="00547DEE">
        <w:tc>
          <w:tcPr>
            <w:tcW w:w="1596" w:type="dxa"/>
          </w:tcPr>
          <w:p w14:paraId="3755DFDC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urpose</w:t>
            </w:r>
          </w:p>
        </w:tc>
        <w:tc>
          <w:tcPr>
            <w:tcW w:w="1389" w:type="dxa"/>
          </w:tcPr>
          <w:p w14:paraId="7479CB6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จุดประสงค์</w:t>
            </w:r>
          </w:p>
        </w:tc>
        <w:tc>
          <w:tcPr>
            <w:tcW w:w="1351" w:type="dxa"/>
          </w:tcPr>
          <w:p w14:paraId="7F7CBEA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6FABDCB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0</w:t>
            </w:r>
          </w:p>
        </w:tc>
        <w:tc>
          <w:tcPr>
            <w:tcW w:w="1350" w:type="dxa"/>
          </w:tcPr>
          <w:p w14:paraId="2F3F720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30" w:type="dxa"/>
          </w:tcPr>
          <w:p w14:paraId="3005979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53" w:type="dxa"/>
          </w:tcPr>
          <w:p w14:paraId="6196103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3917E7E3" w14:textId="77777777" w:rsidTr="00547DEE">
        <w:tc>
          <w:tcPr>
            <w:tcW w:w="1596" w:type="dxa"/>
          </w:tcPr>
          <w:p w14:paraId="48C2C97E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how_to_teach</w:t>
            </w:r>
            <w:proofErr w:type="spellEnd"/>
          </w:p>
        </w:tc>
        <w:tc>
          <w:tcPr>
            <w:tcW w:w="1389" w:type="dxa"/>
          </w:tcPr>
          <w:p w14:paraId="73B8C0C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อนอย่างไร</w:t>
            </w:r>
          </w:p>
        </w:tc>
        <w:tc>
          <w:tcPr>
            <w:tcW w:w="1351" w:type="dxa"/>
          </w:tcPr>
          <w:p w14:paraId="11C7D87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3AC784E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0</w:t>
            </w:r>
          </w:p>
        </w:tc>
        <w:tc>
          <w:tcPr>
            <w:tcW w:w="1350" w:type="dxa"/>
          </w:tcPr>
          <w:p w14:paraId="1343471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30" w:type="dxa"/>
          </w:tcPr>
          <w:p w14:paraId="170A689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53" w:type="dxa"/>
          </w:tcPr>
          <w:p w14:paraId="055C182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118C2C0A" w14:textId="77777777" w:rsidTr="00547DEE">
        <w:tc>
          <w:tcPr>
            <w:tcW w:w="1596" w:type="dxa"/>
          </w:tcPr>
          <w:p w14:paraId="6527C721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media</w:t>
            </w:r>
          </w:p>
        </w:tc>
        <w:tc>
          <w:tcPr>
            <w:tcW w:w="1389" w:type="dxa"/>
          </w:tcPr>
          <w:p w14:paraId="420F2AC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ื่อการสอน</w:t>
            </w:r>
          </w:p>
        </w:tc>
        <w:tc>
          <w:tcPr>
            <w:tcW w:w="1351" w:type="dxa"/>
          </w:tcPr>
          <w:p w14:paraId="5AE8324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18DE043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0</w:t>
            </w:r>
          </w:p>
        </w:tc>
        <w:tc>
          <w:tcPr>
            <w:tcW w:w="1350" w:type="dxa"/>
          </w:tcPr>
          <w:p w14:paraId="1855A3A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30" w:type="dxa"/>
          </w:tcPr>
          <w:p w14:paraId="287505E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53" w:type="dxa"/>
          </w:tcPr>
          <w:p w14:paraId="2C714C6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4D49F6E7" w14:textId="77777777" w:rsidTr="00547DEE">
        <w:tc>
          <w:tcPr>
            <w:tcW w:w="1596" w:type="dxa"/>
          </w:tcPr>
          <w:p w14:paraId="49822657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measure</w:t>
            </w:r>
          </w:p>
        </w:tc>
        <w:tc>
          <w:tcPr>
            <w:tcW w:w="1389" w:type="dxa"/>
          </w:tcPr>
          <w:p w14:paraId="2105C5F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มินการสอน</w:t>
            </w:r>
          </w:p>
        </w:tc>
        <w:tc>
          <w:tcPr>
            <w:tcW w:w="1351" w:type="dxa"/>
          </w:tcPr>
          <w:p w14:paraId="7588D0A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1CB95F6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0</w:t>
            </w:r>
          </w:p>
        </w:tc>
        <w:tc>
          <w:tcPr>
            <w:tcW w:w="1350" w:type="dxa"/>
          </w:tcPr>
          <w:p w14:paraId="0E8E9A7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30" w:type="dxa"/>
          </w:tcPr>
          <w:p w14:paraId="0FC86DB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53" w:type="dxa"/>
          </w:tcPr>
          <w:p w14:paraId="1726F9C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631C4803" w14:textId="77777777" w:rsidTr="00547DEE">
        <w:tc>
          <w:tcPr>
            <w:tcW w:w="1596" w:type="dxa"/>
          </w:tcPr>
          <w:p w14:paraId="2991D60F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status_prepare_hours</w:t>
            </w:r>
            <w:proofErr w:type="spellEnd"/>
          </w:p>
        </w:tc>
        <w:tc>
          <w:tcPr>
            <w:tcW w:w="1389" w:type="dxa"/>
          </w:tcPr>
          <w:p w14:paraId="5ACDC4A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การส่ง</w:t>
            </w:r>
          </w:p>
        </w:tc>
        <w:tc>
          <w:tcPr>
            <w:tcW w:w="1351" w:type="dxa"/>
          </w:tcPr>
          <w:p w14:paraId="22FD43C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691D393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</w:t>
            </w:r>
          </w:p>
        </w:tc>
        <w:tc>
          <w:tcPr>
            <w:tcW w:w="1350" w:type="dxa"/>
          </w:tcPr>
          <w:p w14:paraId="21283D8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30" w:type="dxa"/>
          </w:tcPr>
          <w:p w14:paraId="1FCE5D3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53" w:type="dxa"/>
          </w:tcPr>
          <w:p w14:paraId="4ADB88C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Checking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ab/>
            </w:r>
          </w:p>
        </w:tc>
      </w:tr>
      <w:tr w:rsidR="00B16447" w:rsidRPr="00562CFC" w14:paraId="43F58D29" w14:textId="77777777" w:rsidTr="00547DEE">
        <w:tc>
          <w:tcPr>
            <w:tcW w:w="1596" w:type="dxa"/>
          </w:tcPr>
          <w:p w14:paraId="4F037A9F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status_prepare</w:t>
            </w:r>
            <w:proofErr w:type="spellEnd"/>
          </w:p>
        </w:tc>
        <w:tc>
          <w:tcPr>
            <w:tcW w:w="1389" w:type="dxa"/>
          </w:tcPr>
          <w:p w14:paraId="5384164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เตรียมสอน</w:t>
            </w:r>
          </w:p>
        </w:tc>
        <w:tc>
          <w:tcPr>
            <w:tcW w:w="1351" w:type="dxa"/>
          </w:tcPr>
          <w:p w14:paraId="0D58816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81" w:type="dxa"/>
          </w:tcPr>
          <w:p w14:paraId="176A43A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</w:t>
            </w:r>
          </w:p>
        </w:tc>
        <w:tc>
          <w:tcPr>
            <w:tcW w:w="1350" w:type="dxa"/>
          </w:tcPr>
          <w:p w14:paraId="62B2770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230" w:type="dxa"/>
          </w:tcPr>
          <w:p w14:paraId="738DDA3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53" w:type="dxa"/>
          </w:tcPr>
          <w:p w14:paraId="23F9DF3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ctive</w:t>
            </w:r>
          </w:p>
        </w:tc>
      </w:tr>
    </w:tbl>
    <w:p w14:paraId="3E35369C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</w:p>
    <w:p w14:paraId="1A7CDAE9" w14:textId="77777777" w:rsidR="00B16447" w:rsidRPr="00562CFC" w:rsidRDefault="00B16447" w:rsidP="00B16447">
      <w:pPr>
        <w:spacing w:line="259" w:lineRule="auto"/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br w:type="page"/>
      </w:r>
    </w:p>
    <w:p w14:paraId="42E6E720" w14:textId="3709F4C8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ที่ 3.4.10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ab/>
      </w:r>
      <w:proofErr w:type="spellStart"/>
      <w:r w:rsidR="00DB6760" w:rsidRPr="00562CFC">
        <w:rPr>
          <w:rFonts w:ascii="TH SarabunPSK" w:hAnsi="TH SarabunPSK" w:cs="TH SarabunPSK" w:hint="cs"/>
          <w:sz w:val="32"/>
          <w:szCs w:val="32"/>
        </w:rPr>
        <w:t>weekly_summary</w:t>
      </w:r>
      <w:proofErr w:type="spellEnd"/>
      <w:r w:rsidR="00DB6760" w:rsidRPr="00562CFC">
        <w:rPr>
          <w:rFonts w:ascii="TH SarabunPSK" w:hAnsi="TH SarabunPSK" w:cs="TH SarabunPSK" w:hint="cs"/>
          <w:sz w:val="32"/>
          <w:szCs w:val="32"/>
        </w:rPr>
        <w:t xml:space="preserve"> (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สรุปผลรายสัปดาห์</w:t>
      </w:r>
      <w:r w:rsidR="00DB6760" w:rsidRPr="00562CF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257"/>
        <w:gridCol w:w="1304"/>
        <w:gridCol w:w="1248"/>
        <w:gridCol w:w="1145"/>
        <w:gridCol w:w="1246"/>
        <w:gridCol w:w="1067"/>
        <w:gridCol w:w="1083"/>
      </w:tblGrid>
      <w:tr w:rsidR="00B16447" w:rsidRPr="00562CFC" w14:paraId="13FC63DB" w14:textId="77777777" w:rsidTr="00547DEE">
        <w:tc>
          <w:tcPr>
            <w:tcW w:w="2125" w:type="dxa"/>
          </w:tcPr>
          <w:p w14:paraId="2F3D7F3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ttribute</w:t>
            </w:r>
          </w:p>
        </w:tc>
        <w:tc>
          <w:tcPr>
            <w:tcW w:w="1323" w:type="dxa"/>
          </w:tcPr>
          <w:p w14:paraId="6546D4A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271" w:type="dxa"/>
          </w:tcPr>
          <w:p w14:paraId="6958B27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175" w:type="dxa"/>
          </w:tcPr>
          <w:p w14:paraId="0AC2F74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269" w:type="dxa"/>
          </w:tcPr>
          <w:p w14:paraId="7495A1F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KEY</w:t>
            </w:r>
          </w:p>
        </w:tc>
        <w:tc>
          <w:tcPr>
            <w:tcW w:w="1103" w:type="dxa"/>
          </w:tcPr>
          <w:p w14:paraId="2B73FAB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084" w:type="dxa"/>
          </w:tcPr>
          <w:p w14:paraId="1B65305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B16447" w:rsidRPr="00562CFC" w14:paraId="7C846EBB" w14:textId="77777777" w:rsidTr="00547DEE">
        <w:tc>
          <w:tcPr>
            <w:tcW w:w="2125" w:type="dxa"/>
          </w:tcPr>
          <w:p w14:paraId="548F91C3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d_prepare_week</w:t>
            </w:r>
            <w:proofErr w:type="spellEnd"/>
          </w:p>
        </w:tc>
        <w:tc>
          <w:tcPr>
            <w:tcW w:w="1323" w:type="dxa"/>
          </w:tcPr>
          <w:p w14:paraId="22D7D17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271" w:type="dxa"/>
          </w:tcPr>
          <w:p w14:paraId="4C8A893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175" w:type="dxa"/>
          </w:tcPr>
          <w:p w14:paraId="79BF8A9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269" w:type="dxa"/>
          </w:tcPr>
          <w:p w14:paraId="44342A0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103" w:type="dxa"/>
          </w:tcPr>
          <w:p w14:paraId="203E304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4" w:type="dxa"/>
          </w:tcPr>
          <w:p w14:paraId="0CCF01C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78AD2875" w14:textId="77777777" w:rsidTr="00547DEE">
        <w:tc>
          <w:tcPr>
            <w:tcW w:w="2125" w:type="dxa"/>
          </w:tcPr>
          <w:p w14:paraId="7F98FFA7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choose_id</w:t>
            </w:r>
            <w:proofErr w:type="spellEnd"/>
          </w:p>
        </w:tc>
        <w:tc>
          <w:tcPr>
            <w:tcW w:w="1323" w:type="dxa"/>
          </w:tcPr>
          <w:p w14:paraId="2B94B67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หน้าที่</w:t>
            </w:r>
          </w:p>
        </w:tc>
        <w:tc>
          <w:tcPr>
            <w:tcW w:w="1271" w:type="dxa"/>
          </w:tcPr>
          <w:p w14:paraId="03288C0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175" w:type="dxa"/>
          </w:tcPr>
          <w:p w14:paraId="4590ED7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0</w:t>
            </w:r>
          </w:p>
        </w:tc>
        <w:tc>
          <w:tcPr>
            <w:tcW w:w="1269" w:type="dxa"/>
          </w:tcPr>
          <w:p w14:paraId="63F2D0E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103" w:type="dxa"/>
          </w:tcPr>
          <w:p w14:paraId="754573F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4" w:type="dxa"/>
          </w:tcPr>
          <w:p w14:paraId="047E346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1900E308" w14:textId="77777777" w:rsidTr="00547DEE">
        <w:tc>
          <w:tcPr>
            <w:tcW w:w="2125" w:type="dxa"/>
          </w:tcPr>
          <w:p w14:paraId="25F616ED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date_prepare_week</w:t>
            </w:r>
            <w:proofErr w:type="spellEnd"/>
          </w:p>
        </w:tc>
        <w:tc>
          <w:tcPr>
            <w:tcW w:w="1323" w:type="dxa"/>
          </w:tcPr>
          <w:p w14:paraId="6CDA56D7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</w:t>
            </w:r>
          </w:p>
        </w:tc>
        <w:tc>
          <w:tcPr>
            <w:tcW w:w="1271" w:type="dxa"/>
          </w:tcPr>
          <w:p w14:paraId="0F4260A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0082CBE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20</w:t>
            </w:r>
          </w:p>
        </w:tc>
        <w:tc>
          <w:tcPr>
            <w:tcW w:w="1269" w:type="dxa"/>
          </w:tcPr>
          <w:p w14:paraId="34D4F93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03" w:type="dxa"/>
          </w:tcPr>
          <w:p w14:paraId="696A8C5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4" w:type="dxa"/>
          </w:tcPr>
          <w:p w14:paraId="3796387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625DA1FD" w14:textId="77777777" w:rsidTr="00547DEE">
        <w:tc>
          <w:tcPr>
            <w:tcW w:w="2125" w:type="dxa"/>
          </w:tcPr>
          <w:p w14:paraId="52126D6A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goal</w:t>
            </w:r>
          </w:p>
        </w:tc>
        <w:tc>
          <w:tcPr>
            <w:tcW w:w="1323" w:type="dxa"/>
          </w:tcPr>
          <w:p w14:paraId="27FC6E9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เป้าหมาย</w:t>
            </w:r>
          </w:p>
        </w:tc>
        <w:tc>
          <w:tcPr>
            <w:tcW w:w="1271" w:type="dxa"/>
          </w:tcPr>
          <w:p w14:paraId="1A2BBD6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1B0EA9E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0</w:t>
            </w:r>
          </w:p>
        </w:tc>
        <w:tc>
          <w:tcPr>
            <w:tcW w:w="1269" w:type="dxa"/>
          </w:tcPr>
          <w:p w14:paraId="1C9902A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03" w:type="dxa"/>
          </w:tcPr>
          <w:p w14:paraId="35084EB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4" w:type="dxa"/>
          </w:tcPr>
          <w:p w14:paraId="1AC067D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3D9A2AF4" w14:textId="77777777" w:rsidTr="00547DEE">
        <w:tc>
          <w:tcPr>
            <w:tcW w:w="2125" w:type="dxa"/>
          </w:tcPr>
          <w:p w14:paraId="3D1C47CB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result</w:t>
            </w:r>
          </w:p>
        </w:tc>
        <w:tc>
          <w:tcPr>
            <w:tcW w:w="1323" w:type="dxa"/>
          </w:tcPr>
          <w:p w14:paraId="00FB0B4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ผลลัพธ์</w:t>
            </w:r>
          </w:p>
        </w:tc>
        <w:tc>
          <w:tcPr>
            <w:tcW w:w="1271" w:type="dxa"/>
          </w:tcPr>
          <w:p w14:paraId="39EC055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2E95F26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0</w:t>
            </w:r>
          </w:p>
        </w:tc>
        <w:tc>
          <w:tcPr>
            <w:tcW w:w="1269" w:type="dxa"/>
          </w:tcPr>
          <w:p w14:paraId="49818B9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03" w:type="dxa"/>
          </w:tcPr>
          <w:p w14:paraId="09D5442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4" w:type="dxa"/>
          </w:tcPr>
          <w:p w14:paraId="55A532C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431142F3" w14:textId="77777777" w:rsidTr="00547DEE">
        <w:tc>
          <w:tcPr>
            <w:tcW w:w="2125" w:type="dxa"/>
          </w:tcPr>
          <w:p w14:paraId="5E6E95A0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ctivity_good</w:t>
            </w:r>
            <w:proofErr w:type="spellEnd"/>
          </w:p>
        </w:tc>
        <w:tc>
          <w:tcPr>
            <w:tcW w:w="1323" w:type="dxa"/>
          </w:tcPr>
          <w:p w14:paraId="536F03C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กิจกรรมที่ทำได้ดี</w:t>
            </w:r>
          </w:p>
        </w:tc>
        <w:tc>
          <w:tcPr>
            <w:tcW w:w="1271" w:type="dxa"/>
          </w:tcPr>
          <w:p w14:paraId="64F19FC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248C242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0</w:t>
            </w:r>
          </w:p>
        </w:tc>
        <w:tc>
          <w:tcPr>
            <w:tcW w:w="1269" w:type="dxa"/>
          </w:tcPr>
          <w:p w14:paraId="2F54049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03" w:type="dxa"/>
          </w:tcPr>
          <w:p w14:paraId="4540406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4" w:type="dxa"/>
          </w:tcPr>
          <w:p w14:paraId="4CF3E12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32005381" w14:textId="77777777" w:rsidTr="00547DEE">
        <w:tc>
          <w:tcPr>
            <w:tcW w:w="2125" w:type="dxa"/>
          </w:tcPr>
          <w:p w14:paraId="08423D72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ctivity_nogood</w:t>
            </w:r>
            <w:proofErr w:type="spellEnd"/>
          </w:p>
        </w:tc>
        <w:tc>
          <w:tcPr>
            <w:tcW w:w="1323" w:type="dxa"/>
          </w:tcPr>
          <w:p w14:paraId="703BF7B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กิจกรรมที่ทำได้ไม่ดี</w:t>
            </w:r>
          </w:p>
        </w:tc>
        <w:tc>
          <w:tcPr>
            <w:tcW w:w="1271" w:type="dxa"/>
          </w:tcPr>
          <w:p w14:paraId="479BBF6A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3D0B105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0</w:t>
            </w:r>
          </w:p>
        </w:tc>
        <w:tc>
          <w:tcPr>
            <w:tcW w:w="1269" w:type="dxa"/>
          </w:tcPr>
          <w:p w14:paraId="6C7F84D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03" w:type="dxa"/>
          </w:tcPr>
          <w:p w14:paraId="7319249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4" w:type="dxa"/>
          </w:tcPr>
          <w:p w14:paraId="269EB7DD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7E735CDD" w14:textId="77777777" w:rsidTr="00547DEE">
        <w:tc>
          <w:tcPr>
            <w:tcW w:w="2125" w:type="dxa"/>
          </w:tcPr>
          <w:p w14:paraId="51905ADF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roblem</w:t>
            </w:r>
          </w:p>
        </w:tc>
        <w:tc>
          <w:tcPr>
            <w:tcW w:w="1323" w:type="dxa"/>
          </w:tcPr>
          <w:p w14:paraId="29FB0324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ัญหา</w:t>
            </w:r>
          </w:p>
        </w:tc>
        <w:tc>
          <w:tcPr>
            <w:tcW w:w="1271" w:type="dxa"/>
          </w:tcPr>
          <w:p w14:paraId="1DB445A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27E1261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0</w:t>
            </w:r>
          </w:p>
        </w:tc>
        <w:tc>
          <w:tcPr>
            <w:tcW w:w="1269" w:type="dxa"/>
          </w:tcPr>
          <w:p w14:paraId="037FBF1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03" w:type="dxa"/>
          </w:tcPr>
          <w:p w14:paraId="56D38530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4" w:type="dxa"/>
          </w:tcPr>
          <w:p w14:paraId="0BA9717C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112EE617" w14:textId="77777777" w:rsidTr="00547DEE">
        <w:tc>
          <w:tcPr>
            <w:tcW w:w="2125" w:type="dxa"/>
          </w:tcPr>
          <w:p w14:paraId="2ABE7AAE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student</w:t>
            </w:r>
          </w:p>
        </w:tc>
        <w:tc>
          <w:tcPr>
            <w:tcW w:w="1323" w:type="dxa"/>
          </w:tcPr>
          <w:p w14:paraId="68752A5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นักเรียน</w:t>
            </w:r>
          </w:p>
        </w:tc>
        <w:tc>
          <w:tcPr>
            <w:tcW w:w="1271" w:type="dxa"/>
          </w:tcPr>
          <w:p w14:paraId="71E74B1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51387D4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0</w:t>
            </w:r>
          </w:p>
        </w:tc>
        <w:tc>
          <w:tcPr>
            <w:tcW w:w="1269" w:type="dxa"/>
          </w:tcPr>
          <w:p w14:paraId="7F2A26F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03" w:type="dxa"/>
          </w:tcPr>
          <w:p w14:paraId="0F25B15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4" w:type="dxa"/>
          </w:tcPr>
          <w:p w14:paraId="341127C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1A87E180" w14:textId="77777777" w:rsidTr="00547DEE">
        <w:tc>
          <w:tcPr>
            <w:tcW w:w="2125" w:type="dxa"/>
          </w:tcPr>
          <w:p w14:paraId="4F3DC510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Solve_the_problem</w:t>
            </w:r>
            <w:proofErr w:type="spellEnd"/>
          </w:p>
        </w:tc>
        <w:tc>
          <w:tcPr>
            <w:tcW w:w="1323" w:type="dxa"/>
          </w:tcPr>
          <w:p w14:paraId="0FBDE64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แนวทางการแก้ปัญหา</w:t>
            </w:r>
          </w:p>
        </w:tc>
        <w:tc>
          <w:tcPr>
            <w:tcW w:w="1271" w:type="dxa"/>
          </w:tcPr>
          <w:p w14:paraId="033922F8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41FF356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0</w:t>
            </w:r>
          </w:p>
        </w:tc>
        <w:tc>
          <w:tcPr>
            <w:tcW w:w="1269" w:type="dxa"/>
          </w:tcPr>
          <w:p w14:paraId="76B0517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03" w:type="dxa"/>
          </w:tcPr>
          <w:p w14:paraId="653210A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4" w:type="dxa"/>
          </w:tcPr>
          <w:p w14:paraId="4CB6C3F1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B16447" w:rsidRPr="00562CFC" w14:paraId="54E4D7C3" w14:textId="77777777" w:rsidTr="00547DEE">
        <w:tc>
          <w:tcPr>
            <w:tcW w:w="2125" w:type="dxa"/>
          </w:tcPr>
          <w:p w14:paraId="69E2A305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status_prepare_week</w:t>
            </w:r>
            <w:proofErr w:type="spellEnd"/>
          </w:p>
        </w:tc>
        <w:tc>
          <w:tcPr>
            <w:tcW w:w="1323" w:type="dxa"/>
          </w:tcPr>
          <w:p w14:paraId="3694E782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ในการส่ง</w:t>
            </w:r>
          </w:p>
        </w:tc>
        <w:tc>
          <w:tcPr>
            <w:tcW w:w="1271" w:type="dxa"/>
          </w:tcPr>
          <w:p w14:paraId="09824743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65F4916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</w:t>
            </w:r>
          </w:p>
        </w:tc>
        <w:tc>
          <w:tcPr>
            <w:tcW w:w="1269" w:type="dxa"/>
          </w:tcPr>
          <w:p w14:paraId="727C1CB9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03" w:type="dxa"/>
          </w:tcPr>
          <w:p w14:paraId="1E66D76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4" w:type="dxa"/>
          </w:tcPr>
          <w:p w14:paraId="6A6236FF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Checking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ab/>
            </w:r>
          </w:p>
        </w:tc>
      </w:tr>
      <w:tr w:rsidR="00B16447" w:rsidRPr="00562CFC" w14:paraId="237009C2" w14:textId="77777777" w:rsidTr="00547DEE">
        <w:tc>
          <w:tcPr>
            <w:tcW w:w="2125" w:type="dxa"/>
          </w:tcPr>
          <w:p w14:paraId="6A3628BB" w14:textId="77777777" w:rsidR="00B16447" w:rsidRPr="00562CFC" w:rsidRDefault="00B16447" w:rsidP="00547DEE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status_week</w:t>
            </w:r>
            <w:proofErr w:type="spellEnd"/>
          </w:p>
        </w:tc>
        <w:tc>
          <w:tcPr>
            <w:tcW w:w="1323" w:type="dxa"/>
          </w:tcPr>
          <w:p w14:paraId="3AC5866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การสรุปผล</w:t>
            </w:r>
          </w:p>
        </w:tc>
        <w:tc>
          <w:tcPr>
            <w:tcW w:w="1271" w:type="dxa"/>
          </w:tcPr>
          <w:p w14:paraId="46C293B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175" w:type="dxa"/>
          </w:tcPr>
          <w:p w14:paraId="31A9629E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20</w:t>
            </w:r>
          </w:p>
        </w:tc>
        <w:tc>
          <w:tcPr>
            <w:tcW w:w="1269" w:type="dxa"/>
          </w:tcPr>
          <w:p w14:paraId="4A391566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03" w:type="dxa"/>
          </w:tcPr>
          <w:p w14:paraId="0AF6C745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084" w:type="dxa"/>
          </w:tcPr>
          <w:p w14:paraId="3847540B" w14:textId="77777777" w:rsidR="00B16447" w:rsidRPr="00562CFC" w:rsidRDefault="00B16447" w:rsidP="00547DEE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ctive</w:t>
            </w:r>
          </w:p>
        </w:tc>
      </w:tr>
    </w:tbl>
    <w:p w14:paraId="1C331033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</w:p>
    <w:p w14:paraId="6E013B42" w14:textId="53CE2273" w:rsidR="00216C49" w:rsidRPr="00562CFC" w:rsidRDefault="00216C49">
      <w:pPr>
        <w:spacing w:line="259" w:lineRule="auto"/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br w:type="page"/>
      </w:r>
    </w:p>
    <w:p w14:paraId="260C801A" w14:textId="607B4718" w:rsidR="00216C49" w:rsidRPr="00562CFC" w:rsidRDefault="00216C49" w:rsidP="00216C49">
      <w:pPr>
        <w:rPr>
          <w:rFonts w:ascii="TH SarabunPSK" w:hAnsi="TH SarabunPSK" w:cs="TH SarabunPSK" w:hint="cs"/>
          <w:sz w:val="32"/>
          <w:szCs w:val="32"/>
          <w:cs/>
        </w:rPr>
      </w:pP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ที่ 3.4.1</w:t>
      </w:r>
      <w:r w:rsidR="00CA1DC4" w:rsidRPr="00562CFC">
        <w:rPr>
          <w:rFonts w:ascii="TH SarabunPSK" w:hAnsi="TH SarabunPSK" w:cs="TH SarabunPSK" w:hint="cs"/>
          <w:sz w:val="32"/>
          <w:szCs w:val="32"/>
        </w:rPr>
        <w:t>1</w:t>
      </w:r>
      <w:r w:rsidRPr="00562CFC">
        <w:rPr>
          <w:rFonts w:ascii="TH SarabunPSK" w:hAnsi="TH SarabunPSK" w:cs="TH SarabunPSK" w:hint="cs"/>
          <w:sz w:val="32"/>
          <w:szCs w:val="32"/>
        </w:rPr>
        <w:tab/>
      </w:r>
      <w:proofErr w:type="spellStart"/>
      <w:r w:rsidRPr="00562CFC">
        <w:rPr>
          <w:rFonts w:ascii="TH SarabunPSK" w:hAnsi="TH SarabunPSK" w:cs="TH SarabunPSK" w:hint="cs"/>
          <w:sz w:val="32"/>
          <w:szCs w:val="32"/>
        </w:rPr>
        <w:t>login_information</w:t>
      </w:r>
      <w:proofErr w:type="spellEnd"/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</w:rPr>
        <w:t>(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ตารางข้อมูล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เข้าสู่ระบบ</w:t>
      </w:r>
      <w:r w:rsidRPr="00562CFC">
        <w:rPr>
          <w:rFonts w:ascii="TH SarabunPSK" w:hAnsi="TH SarabunPSK" w:cs="TH SarabunPSK" w:hint="cs"/>
          <w:sz w:val="32"/>
          <w:szCs w:val="32"/>
        </w:rPr>
        <w:t>)</w:t>
      </w:r>
    </w:p>
    <w:tbl>
      <w:tblPr>
        <w:tblStyle w:val="TableGrid"/>
        <w:tblW w:w="9574" w:type="dxa"/>
        <w:tblInd w:w="0" w:type="dxa"/>
        <w:tblLook w:val="04A0" w:firstRow="1" w:lastRow="0" w:firstColumn="1" w:lastColumn="0" w:noHBand="0" w:noVBand="1"/>
      </w:tblPr>
      <w:tblGrid>
        <w:gridCol w:w="1557"/>
        <w:gridCol w:w="1384"/>
        <w:gridCol w:w="1345"/>
        <w:gridCol w:w="1273"/>
        <w:gridCol w:w="1344"/>
        <w:gridCol w:w="1554"/>
        <w:gridCol w:w="1117"/>
      </w:tblGrid>
      <w:tr w:rsidR="00216C49" w:rsidRPr="00562CFC" w14:paraId="0908C473" w14:textId="77777777" w:rsidTr="000B6FFF">
        <w:tc>
          <w:tcPr>
            <w:tcW w:w="1557" w:type="dxa"/>
          </w:tcPr>
          <w:p w14:paraId="5FF7AFB8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ttribute</w:t>
            </w:r>
          </w:p>
        </w:tc>
        <w:tc>
          <w:tcPr>
            <w:tcW w:w="1384" w:type="dxa"/>
          </w:tcPr>
          <w:p w14:paraId="3C1D04B4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45" w:type="dxa"/>
          </w:tcPr>
          <w:p w14:paraId="404A4595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273" w:type="dxa"/>
          </w:tcPr>
          <w:p w14:paraId="7C5C36F2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ขนาด</w:t>
            </w:r>
          </w:p>
        </w:tc>
        <w:tc>
          <w:tcPr>
            <w:tcW w:w="1344" w:type="dxa"/>
          </w:tcPr>
          <w:p w14:paraId="78B4EF9A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ประเภท </w:t>
            </w: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KEY</w:t>
            </w:r>
          </w:p>
        </w:tc>
        <w:tc>
          <w:tcPr>
            <w:tcW w:w="1554" w:type="dxa"/>
          </w:tcPr>
          <w:p w14:paraId="5058D35E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อ้าง</w:t>
            </w:r>
          </w:p>
        </w:tc>
        <w:tc>
          <w:tcPr>
            <w:tcW w:w="1117" w:type="dxa"/>
          </w:tcPr>
          <w:p w14:paraId="7AB190B1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ค่าเริ่มต้น</w:t>
            </w:r>
          </w:p>
        </w:tc>
      </w:tr>
      <w:tr w:rsidR="00216C49" w:rsidRPr="00562CFC" w14:paraId="6BD3C445" w14:textId="77777777" w:rsidTr="000B6FFF">
        <w:tc>
          <w:tcPr>
            <w:tcW w:w="1557" w:type="dxa"/>
          </w:tcPr>
          <w:p w14:paraId="306523DB" w14:textId="5FF1F61B" w:rsidR="00216C49" w:rsidRPr="00562CFC" w:rsidRDefault="00CA1DC4" w:rsidP="000B6FFF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login</w:t>
            </w:r>
            <w:r w:rsidR="00216C49" w:rsidRPr="00562CFC">
              <w:rPr>
                <w:rFonts w:ascii="TH SarabunPSK" w:hAnsi="TH SarabunPSK" w:cs="TH SarabunPSK" w:hint="cs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384" w:type="dxa"/>
          </w:tcPr>
          <w:p w14:paraId="331D4540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</w:t>
            </w:r>
          </w:p>
        </w:tc>
        <w:tc>
          <w:tcPr>
            <w:tcW w:w="1345" w:type="dxa"/>
          </w:tcPr>
          <w:p w14:paraId="04F6870A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73" w:type="dxa"/>
          </w:tcPr>
          <w:p w14:paraId="00A7357F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10</w:t>
            </w:r>
          </w:p>
        </w:tc>
        <w:tc>
          <w:tcPr>
            <w:tcW w:w="1344" w:type="dxa"/>
          </w:tcPr>
          <w:p w14:paraId="29BBF8B8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K</w:t>
            </w:r>
          </w:p>
        </w:tc>
        <w:tc>
          <w:tcPr>
            <w:tcW w:w="1554" w:type="dxa"/>
          </w:tcPr>
          <w:p w14:paraId="2B416B6F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17" w:type="dxa"/>
          </w:tcPr>
          <w:p w14:paraId="07C35656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216C49" w:rsidRPr="00562CFC" w14:paraId="3255ADA1" w14:textId="77777777" w:rsidTr="000B6FFF">
        <w:tc>
          <w:tcPr>
            <w:tcW w:w="1557" w:type="dxa"/>
          </w:tcPr>
          <w:p w14:paraId="2F1F0585" w14:textId="6203B9A8" w:rsidR="00216C49" w:rsidRPr="00562CFC" w:rsidRDefault="00CA1DC4" w:rsidP="000B6FFF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384" w:type="dxa"/>
          </w:tcPr>
          <w:p w14:paraId="54239196" w14:textId="7F5EFE3D" w:rsidR="00216C49" w:rsidRPr="00562CFC" w:rsidRDefault="00CA1DC4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ผู้ใช้</w:t>
            </w:r>
          </w:p>
        </w:tc>
        <w:tc>
          <w:tcPr>
            <w:tcW w:w="1345" w:type="dxa"/>
          </w:tcPr>
          <w:p w14:paraId="73951243" w14:textId="2004A3FA" w:rsidR="00216C49" w:rsidRPr="00562CFC" w:rsidRDefault="00CA1DC4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73" w:type="dxa"/>
          </w:tcPr>
          <w:p w14:paraId="38EA8E53" w14:textId="204B3B73" w:rsidR="00216C49" w:rsidRPr="00562CFC" w:rsidRDefault="00CA1DC4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2</w:t>
            </w:r>
            <w:r w:rsidR="00216C49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44" w:type="dxa"/>
          </w:tcPr>
          <w:p w14:paraId="1962D4E8" w14:textId="53A017CC" w:rsidR="00216C49" w:rsidRPr="00562CFC" w:rsidRDefault="00CA1DC4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554" w:type="dxa"/>
          </w:tcPr>
          <w:p w14:paraId="7F8E7815" w14:textId="60F3626F" w:rsidR="00216C49" w:rsidRPr="00562CFC" w:rsidRDefault="00CA1DC4" w:rsidP="000B6FFF">
            <w:pPr>
              <w:jc w:val="center"/>
              <w:rPr>
                <w:rFonts w:ascii="TH SarabunPSK" w:hAnsi="TH SarabunPSK" w:cs="TH SarabunPSK" w:hint="cs"/>
                <w:sz w:val="28"/>
                <w:cs/>
              </w:rPr>
            </w:pPr>
            <w:r w:rsidRPr="00562CFC">
              <w:rPr>
                <w:rFonts w:ascii="TH SarabunPSK" w:hAnsi="TH SarabunPSK" w:cs="TH SarabunPSK" w:hint="cs"/>
                <w:sz w:val="28"/>
                <w:cs/>
              </w:rPr>
              <w:t>ชื่อ</w:t>
            </w:r>
            <w:r w:rsidRPr="00562CFC">
              <w:rPr>
                <w:rFonts w:ascii="TH SarabunPSK" w:hAnsi="TH SarabunPSK" w:cs="TH SarabunPSK" w:hint="cs"/>
                <w:sz w:val="28"/>
              </w:rPr>
              <w:t>,</w:t>
            </w:r>
            <w:r w:rsidRPr="00562CFC">
              <w:rPr>
                <w:rFonts w:ascii="TH SarabunPSK" w:hAnsi="TH SarabunPSK" w:cs="TH SarabunPSK" w:hint="cs"/>
                <w:sz w:val="28"/>
                <w:cs/>
              </w:rPr>
              <w:t xml:space="preserve">นามสกุล </w:t>
            </w:r>
            <w:r w:rsidRPr="00562CFC">
              <w:rPr>
                <w:rFonts w:ascii="TH SarabunPSK" w:hAnsi="TH SarabunPSK" w:cs="TH SarabunPSK" w:hint="cs"/>
                <w:sz w:val="28"/>
              </w:rPr>
              <w:t>,</w:t>
            </w:r>
            <w:r w:rsidRPr="00562CFC">
              <w:rPr>
                <w:rFonts w:ascii="TH SarabunPSK" w:hAnsi="TH SarabunPSK" w:cs="TH SarabunPSK" w:hint="cs"/>
                <w:sz w:val="28"/>
                <w:cs/>
              </w:rPr>
              <w:t>อีเมลล์</w:t>
            </w:r>
          </w:p>
        </w:tc>
        <w:tc>
          <w:tcPr>
            <w:tcW w:w="1117" w:type="dxa"/>
          </w:tcPr>
          <w:p w14:paraId="17A1B97D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216C49" w:rsidRPr="00562CFC" w14:paraId="2E460FE8" w14:textId="77777777" w:rsidTr="000B6FFF">
        <w:tc>
          <w:tcPr>
            <w:tcW w:w="1557" w:type="dxa"/>
          </w:tcPr>
          <w:p w14:paraId="1BF2BC54" w14:textId="0F1ADB1E" w:rsidR="00216C49" w:rsidRPr="00562CFC" w:rsidRDefault="00CA1DC4" w:rsidP="000B6FFF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username</w:t>
            </w:r>
          </w:p>
        </w:tc>
        <w:tc>
          <w:tcPr>
            <w:tcW w:w="1384" w:type="dxa"/>
          </w:tcPr>
          <w:p w14:paraId="4A2F96E4" w14:textId="07409BC4" w:rsidR="00216C49" w:rsidRPr="00562CFC" w:rsidRDefault="00CA1DC4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บัญชีผู้ใช้</w:t>
            </w:r>
          </w:p>
        </w:tc>
        <w:tc>
          <w:tcPr>
            <w:tcW w:w="1345" w:type="dxa"/>
          </w:tcPr>
          <w:p w14:paraId="1EBC8165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40BCCDFE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44" w:type="dxa"/>
          </w:tcPr>
          <w:p w14:paraId="26375BFF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554" w:type="dxa"/>
          </w:tcPr>
          <w:p w14:paraId="34D10D7E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17" w:type="dxa"/>
          </w:tcPr>
          <w:p w14:paraId="52FF7C08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216C49" w:rsidRPr="00562CFC" w14:paraId="2D96908E" w14:textId="77777777" w:rsidTr="000B6FFF">
        <w:tc>
          <w:tcPr>
            <w:tcW w:w="1557" w:type="dxa"/>
          </w:tcPr>
          <w:p w14:paraId="50DCF851" w14:textId="33C5F2D9" w:rsidR="00216C49" w:rsidRPr="00562CFC" w:rsidRDefault="00CA1DC4" w:rsidP="000B6FFF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password</w:t>
            </w:r>
          </w:p>
        </w:tc>
        <w:tc>
          <w:tcPr>
            <w:tcW w:w="1384" w:type="dxa"/>
          </w:tcPr>
          <w:p w14:paraId="482F2EBE" w14:textId="39255C98" w:rsidR="00216C49" w:rsidRPr="00562CFC" w:rsidRDefault="00CA1DC4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45" w:type="dxa"/>
          </w:tcPr>
          <w:p w14:paraId="5520F767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6CC01616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50</w:t>
            </w:r>
          </w:p>
        </w:tc>
        <w:tc>
          <w:tcPr>
            <w:tcW w:w="1344" w:type="dxa"/>
          </w:tcPr>
          <w:p w14:paraId="201C4ADF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554" w:type="dxa"/>
          </w:tcPr>
          <w:p w14:paraId="787110AB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117" w:type="dxa"/>
          </w:tcPr>
          <w:p w14:paraId="24997126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</w:tr>
      <w:tr w:rsidR="00216C49" w:rsidRPr="00562CFC" w14:paraId="4351C330" w14:textId="77777777" w:rsidTr="000B6FFF">
        <w:tc>
          <w:tcPr>
            <w:tcW w:w="1557" w:type="dxa"/>
          </w:tcPr>
          <w:p w14:paraId="04345196" w14:textId="77777777" w:rsidR="00216C49" w:rsidRPr="00562CFC" w:rsidRDefault="00216C49" w:rsidP="000B6FFF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user_role_id</w:t>
            </w:r>
            <w:proofErr w:type="spellEnd"/>
          </w:p>
        </w:tc>
        <w:tc>
          <w:tcPr>
            <w:tcW w:w="1384" w:type="dxa"/>
          </w:tcPr>
          <w:p w14:paraId="662A8B3B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บทบาท</w:t>
            </w:r>
          </w:p>
        </w:tc>
        <w:tc>
          <w:tcPr>
            <w:tcW w:w="1345" w:type="dxa"/>
          </w:tcPr>
          <w:p w14:paraId="092C48ED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int</w:t>
            </w:r>
          </w:p>
        </w:tc>
        <w:tc>
          <w:tcPr>
            <w:tcW w:w="1273" w:type="dxa"/>
          </w:tcPr>
          <w:p w14:paraId="02F6748F" w14:textId="71605490" w:rsidR="00216C49" w:rsidRPr="00562CFC" w:rsidRDefault="00CA1DC4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2</w:t>
            </w:r>
            <w:r w:rsidR="00216C49"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0</w:t>
            </w:r>
          </w:p>
        </w:tc>
        <w:tc>
          <w:tcPr>
            <w:tcW w:w="1344" w:type="dxa"/>
          </w:tcPr>
          <w:p w14:paraId="43E237DD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FK</w:t>
            </w:r>
          </w:p>
        </w:tc>
        <w:tc>
          <w:tcPr>
            <w:tcW w:w="1554" w:type="dxa"/>
          </w:tcPr>
          <w:p w14:paraId="5885EFAE" w14:textId="77777777" w:rsidR="00216C49" w:rsidRPr="00562CFC" w:rsidRDefault="00216C49" w:rsidP="000B6FFF">
            <w:pPr>
              <w:rPr>
                <w:rFonts w:ascii="TH SarabunPSK" w:hAnsi="TH SarabunPSK" w:cs="TH SarabunPSK" w:hint="cs"/>
                <w:sz w:val="28"/>
              </w:rPr>
            </w:pPr>
            <w:r w:rsidRPr="00562CFC">
              <w:rPr>
                <w:rFonts w:ascii="TH SarabunPSK" w:hAnsi="TH SarabunPSK" w:cs="TH SarabunPSK" w:hint="cs"/>
                <w:sz w:val="28"/>
                <w:cs/>
              </w:rPr>
              <w:t>1. ผู้ดูแลระบบ</w:t>
            </w:r>
          </w:p>
          <w:p w14:paraId="2548C140" w14:textId="77777777" w:rsidR="00216C49" w:rsidRPr="00562CFC" w:rsidRDefault="00216C49" w:rsidP="000B6FFF">
            <w:pPr>
              <w:rPr>
                <w:rFonts w:ascii="TH SarabunPSK" w:hAnsi="TH SarabunPSK" w:cs="TH SarabunPSK" w:hint="cs"/>
                <w:sz w:val="28"/>
              </w:rPr>
            </w:pPr>
            <w:r w:rsidRPr="00562CFC">
              <w:rPr>
                <w:rFonts w:ascii="TH SarabunPSK" w:hAnsi="TH SarabunPSK" w:cs="TH SarabunPSK" w:hint="cs"/>
                <w:sz w:val="28"/>
                <w:cs/>
              </w:rPr>
              <w:t>2. ผู้อำนวยการ</w:t>
            </w:r>
          </w:p>
          <w:p w14:paraId="732A8253" w14:textId="77777777" w:rsidR="00216C49" w:rsidRPr="00562CFC" w:rsidRDefault="00216C49" w:rsidP="000B6FFF">
            <w:pPr>
              <w:rPr>
                <w:rFonts w:ascii="TH SarabunPSK" w:hAnsi="TH SarabunPSK" w:cs="TH SarabunPSK" w:hint="cs"/>
                <w:sz w:val="28"/>
              </w:rPr>
            </w:pPr>
            <w:r w:rsidRPr="00562CFC">
              <w:rPr>
                <w:rFonts w:ascii="TH SarabunPSK" w:hAnsi="TH SarabunPSK" w:cs="TH SarabunPSK" w:hint="cs"/>
                <w:sz w:val="28"/>
              </w:rPr>
              <w:t xml:space="preserve">3. </w:t>
            </w:r>
            <w:r w:rsidRPr="00562CFC">
              <w:rPr>
                <w:rFonts w:ascii="TH SarabunPSK" w:hAnsi="TH SarabunPSK" w:cs="TH SarabunPSK" w:hint="cs"/>
                <w:sz w:val="28"/>
                <w:cs/>
              </w:rPr>
              <w:t>รองผู้อำนวยการ</w:t>
            </w:r>
          </w:p>
          <w:p w14:paraId="40D68E55" w14:textId="77777777" w:rsidR="00216C49" w:rsidRPr="00562CFC" w:rsidRDefault="00216C49" w:rsidP="000B6FFF">
            <w:pPr>
              <w:rPr>
                <w:rFonts w:ascii="TH SarabunPSK" w:hAnsi="TH SarabunPSK" w:cs="TH SarabunPSK" w:hint="cs"/>
                <w:sz w:val="28"/>
              </w:rPr>
            </w:pPr>
            <w:r w:rsidRPr="00562CFC">
              <w:rPr>
                <w:rFonts w:ascii="TH SarabunPSK" w:hAnsi="TH SarabunPSK" w:cs="TH SarabunPSK" w:hint="cs"/>
                <w:sz w:val="28"/>
              </w:rPr>
              <w:t xml:space="preserve">4. </w:t>
            </w:r>
            <w:r w:rsidRPr="00562CFC">
              <w:rPr>
                <w:rFonts w:ascii="TH SarabunPSK" w:hAnsi="TH SarabunPSK" w:cs="TH SarabunPSK" w:hint="cs"/>
                <w:sz w:val="28"/>
                <w:cs/>
              </w:rPr>
              <w:t>หัวหน้าฝ่ายประถม</w:t>
            </w:r>
          </w:p>
          <w:p w14:paraId="021F272D" w14:textId="77777777" w:rsidR="00216C49" w:rsidRPr="00562CFC" w:rsidRDefault="00216C49" w:rsidP="000B6FFF">
            <w:pPr>
              <w:rPr>
                <w:rFonts w:ascii="TH SarabunPSK" w:hAnsi="TH SarabunPSK" w:cs="TH SarabunPSK" w:hint="cs"/>
                <w:sz w:val="28"/>
              </w:rPr>
            </w:pPr>
            <w:r w:rsidRPr="00562CFC">
              <w:rPr>
                <w:rFonts w:ascii="TH SarabunPSK" w:hAnsi="TH SarabunPSK" w:cs="TH SarabunPSK" w:hint="cs"/>
                <w:sz w:val="28"/>
                <w:cs/>
              </w:rPr>
              <w:t>5. หัวหน้าฝ่ายมัธยม</w:t>
            </w:r>
          </w:p>
          <w:p w14:paraId="002EAA17" w14:textId="77777777" w:rsidR="00216C49" w:rsidRPr="00562CFC" w:rsidRDefault="00216C49" w:rsidP="000B6FFF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28"/>
                <w:cs/>
              </w:rPr>
              <w:t>6</w:t>
            </w:r>
            <w:r w:rsidRPr="00562CFC">
              <w:rPr>
                <w:rFonts w:ascii="TH SarabunPSK" w:hAnsi="TH SarabunPSK" w:cs="TH SarabunPSK" w:hint="cs"/>
                <w:sz w:val="28"/>
              </w:rPr>
              <w:t xml:space="preserve">. </w:t>
            </w:r>
            <w:r w:rsidRPr="00562CFC">
              <w:rPr>
                <w:rFonts w:ascii="TH SarabunPSK" w:hAnsi="TH SarabunPSK" w:cs="TH SarabunPSK" w:hint="cs"/>
                <w:sz w:val="28"/>
                <w:cs/>
              </w:rPr>
              <w:t>ครู</w:t>
            </w:r>
          </w:p>
        </w:tc>
        <w:tc>
          <w:tcPr>
            <w:tcW w:w="1117" w:type="dxa"/>
          </w:tcPr>
          <w:p w14:paraId="193FE570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216C49" w:rsidRPr="00562CFC" w14:paraId="332A9775" w14:textId="77777777" w:rsidTr="000B6FFF">
        <w:tc>
          <w:tcPr>
            <w:tcW w:w="1557" w:type="dxa"/>
          </w:tcPr>
          <w:p w14:paraId="32B9D949" w14:textId="32C168D0" w:rsidR="00216C49" w:rsidRPr="00562CFC" w:rsidRDefault="00216C49" w:rsidP="000B6FFF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status_</w:t>
            </w:r>
            <w:r w:rsidR="00CA1DC4" w:rsidRPr="00562CFC">
              <w:rPr>
                <w:rFonts w:ascii="TH SarabunPSK" w:hAnsi="TH SarabunPSK" w:cs="TH SarabunPSK" w:hint="cs"/>
                <w:sz w:val="32"/>
                <w:szCs w:val="32"/>
              </w:rPr>
              <w:t>login</w:t>
            </w:r>
            <w:proofErr w:type="spellEnd"/>
          </w:p>
        </w:tc>
        <w:tc>
          <w:tcPr>
            <w:tcW w:w="1384" w:type="dxa"/>
          </w:tcPr>
          <w:p w14:paraId="1ED19EFC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ของผู้ใช้</w:t>
            </w:r>
          </w:p>
        </w:tc>
        <w:tc>
          <w:tcPr>
            <w:tcW w:w="1345" w:type="dxa"/>
          </w:tcPr>
          <w:p w14:paraId="6ACCFEBD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varchar</w:t>
            </w:r>
          </w:p>
        </w:tc>
        <w:tc>
          <w:tcPr>
            <w:tcW w:w="1273" w:type="dxa"/>
          </w:tcPr>
          <w:p w14:paraId="555586A7" w14:textId="6465D31E" w:rsidR="00216C49" w:rsidRPr="00562CFC" w:rsidRDefault="00CA1DC4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2</w:t>
            </w:r>
            <w:r w:rsidR="00216C49" w:rsidRPr="00562CFC">
              <w:rPr>
                <w:rFonts w:ascii="TH SarabunPSK" w:hAnsi="TH SarabunPSK" w:cs="TH SarabunPSK" w:hint="cs"/>
                <w:sz w:val="32"/>
                <w:szCs w:val="32"/>
              </w:rPr>
              <w:t>0</w:t>
            </w:r>
          </w:p>
        </w:tc>
        <w:tc>
          <w:tcPr>
            <w:tcW w:w="1344" w:type="dxa"/>
          </w:tcPr>
          <w:p w14:paraId="4D1BA762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</w:p>
        </w:tc>
        <w:tc>
          <w:tcPr>
            <w:tcW w:w="1554" w:type="dxa"/>
          </w:tcPr>
          <w:p w14:paraId="38F137F7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117" w:type="dxa"/>
          </w:tcPr>
          <w:p w14:paraId="18FCBEA6" w14:textId="77777777" w:rsidR="00216C49" w:rsidRPr="00562CFC" w:rsidRDefault="00216C49" w:rsidP="000B6FFF">
            <w:pPr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 w:rsidRPr="00562CFC">
              <w:rPr>
                <w:rFonts w:ascii="TH SarabunPSK" w:hAnsi="TH SarabunPSK" w:cs="TH SarabunPSK" w:hint="cs"/>
                <w:sz w:val="32"/>
                <w:szCs w:val="32"/>
              </w:rPr>
              <w:t>Active</w:t>
            </w:r>
          </w:p>
        </w:tc>
      </w:tr>
    </w:tbl>
    <w:p w14:paraId="49F891A1" w14:textId="5C799D8F" w:rsidR="00E42584" w:rsidRDefault="00E42584" w:rsidP="00B16447">
      <w:pPr>
        <w:rPr>
          <w:rFonts w:ascii="TH SarabunPSK" w:hAnsi="TH SarabunPSK" w:cs="TH SarabunPSK"/>
          <w:sz w:val="32"/>
          <w:szCs w:val="32"/>
          <w:cs/>
        </w:rPr>
      </w:pPr>
    </w:p>
    <w:p w14:paraId="409E579B" w14:textId="77777777" w:rsidR="00E42584" w:rsidRDefault="00E42584">
      <w:pPr>
        <w:spacing w:line="259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14:paraId="24CAE272" w14:textId="30CA1867" w:rsidR="006D26B0" w:rsidRDefault="006D26B0" w:rsidP="006D26B0">
      <w:pPr>
        <w:pStyle w:val="Heading1"/>
        <w:jc w:val="center"/>
        <w:rPr>
          <w:rFonts w:ascii="TH SarabunPSK" w:hAnsi="TH SarabunPSK" w:cs="TH SarabunPSK"/>
          <w:b/>
          <w:bCs/>
          <w:color w:val="000000" w:themeColor="text1"/>
          <w:sz w:val="36"/>
          <w:szCs w:val="36"/>
        </w:rPr>
      </w:pPr>
      <w:r w:rsidRPr="006D26B0">
        <w:rPr>
          <w:rFonts w:ascii="TH SarabunPSK" w:hAnsi="TH SarabunPSK" w:cs="TH SarabunPSK" w:hint="cs"/>
          <w:b/>
          <w:bCs/>
          <w:color w:val="000000" w:themeColor="text1"/>
          <w:sz w:val="36"/>
          <w:szCs w:val="36"/>
          <w:cs/>
        </w:rPr>
        <w:t>บทที่ 4</w:t>
      </w:r>
    </w:p>
    <w:p w14:paraId="5416E29C" w14:textId="77777777" w:rsidR="006D26B0" w:rsidRPr="006D26B0" w:rsidRDefault="006D26B0" w:rsidP="006D26B0">
      <w:pPr>
        <w:rPr>
          <w:rFonts w:hint="cs"/>
        </w:rPr>
      </w:pPr>
    </w:p>
    <w:p w14:paraId="63911669" w14:textId="0AB5021F" w:rsidR="006D26B0" w:rsidRPr="006D26B0" w:rsidRDefault="006D26B0" w:rsidP="002D295F">
      <w:pPr>
        <w:jc w:val="center"/>
        <w:rPr>
          <w:rFonts w:ascii="TH SarabunPSK" w:hAnsi="TH SarabunPSK" w:cs="TH SarabunPSK" w:hint="cs"/>
          <w:sz w:val="32"/>
          <w:szCs w:val="32"/>
        </w:rPr>
      </w:pPr>
      <w:r w:rsidRPr="006D26B0">
        <w:rPr>
          <w:rFonts w:ascii="TH SarabunPSK" w:hAnsi="TH SarabunPSK" w:cs="TH SarabunPSK"/>
          <w:sz w:val="32"/>
          <w:szCs w:val="32"/>
          <w:cs/>
        </w:rPr>
        <w:t>การพัฒนาระบบ</w:t>
      </w:r>
      <w:r w:rsidR="002D295F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278961CC" w14:textId="484E9F7C" w:rsidR="00B16447" w:rsidRPr="00562CFC" w:rsidRDefault="006D26B0" w:rsidP="002D295F">
      <w:pPr>
        <w:rPr>
          <w:rFonts w:ascii="TH SarabunPSK" w:hAnsi="TH SarabunPSK" w:cs="TH SarabunPSK" w:hint="cs"/>
          <w:sz w:val="32"/>
          <w:szCs w:val="32"/>
        </w:rPr>
      </w:pPr>
      <w:r w:rsidRPr="006D26B0">
        <w:rPr>
          <w:rFonts w:ascii="TH SarabunPSK" w:hAnsi="TH SarabunPSK" w:cs="TH SarabunPSK"/>
          <w:sz w:val="32"/>
          <w:szCs w:val="32"/>
          <w:cs/>
        </w:rPr>
        <w:t xml:space="preserve">ในส่วนของการพัฒนาระบบจะแบ่งได้เป็น </w:t>
      </w:r>
      <w:r w:rsidR="002D295F">
        <w:rPr>
          <w:rFonts w:ascii="TH SarabunPSK" w:hAnsi="TH SarabunPSK" w:cs="TH SarabunPSK" w:hint="cs"/>
          <w:sz w:val="32"/>
          <w:szCs w:val="32"/>
          <w:cs/>
        </w:rPr>
        <w:t>3</w:t>
      </w:r>
      <w:r w:rsidRPr="006D26B0">
        <w:rPr>
          <w:rFonts w:ascii="TH SarabunPSK" w:hAnsi="TH SarabunPSK" w:cs="TH SarabunPSK"/>
          <w:sz w:val="32"/>
          <w:szCs w:val="32"/>
          <w:cs/>
        </w:rPr>
        <w:t xml:space="preserve"> ส่วนหลัก คือ ส่วนของเว็บไซต์</w:t>
      </w:r>
      <w:r w:rsidR="002D295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D26B0">
        <w:rPr>
          <w:rFonts w:ascii="TH SarabunPSK" w:hAnsi="TH SarabunPSK" w:cs="TH SarabunPSK"/>
          <w:sz w:val="32"/>
          <w:szCs w:val="32"/>
          <w:cs/>
        </w:rPr>
        <w:t>ส่วนของการแจ้ง</w:t>
      </w:r>
      <w:r w:rsidR="002D295F">
        <w:rPr>
          <w:rFonts w:ascii="TH SarabunPSK" w:hAnsi="TH SarabunPSK" w:cs="TH SarabunPSK" w:hint="cs"/>
          <w:sz w:val="32"/>
          <w:szCs w:val="32"/>
          <w:cs/>
        </w:rPr>
        <w:t>เตือน</w:t>
      </w:r>
      <w:r w:rsidRPr="006D26B0">
        <w:rPr>
          <w:rFonts w:ascii="TH SarabunPSK" w:hAnsi="TH SarabunPSK" w:cs="TH SarabunPSK"/>
          <w:sz w:val="32"/>
          <w:szCs w:val="32"/>
          <w:cs/>
        </w:rPr>
        <w:t xml:space="preserve"> และส่วนฐานข้อมูล </w:t>
      </w:r>
      <w:r w:rsidR="002D295F">
        <w:rPr>
          <w:rFonts w:ascii="TH SarabunPSK" w:hAnsi="TH SarabunPSK" w:cs="TH SarabunPSK" w:hint="cs"/>
          <w:sz w:val="32"/>
          <w:szCs w:val="32"/>
          <w:cs/>
        </w:rPr>
        <w:t xml:space="preserve">โดยการแจ้งเตือนจะแจ้งผ่านทาง </w:t>
      </w:r>
      <w:r w:rsidR="002D295F">
        <w:rPr>
          <w:rFonts w:ascii="TH SarabunPSK" w:hAnsi="TH SarabunPSK" w:cs="TH SarabunPSK"/>
          <w:sz w:val="32"/>
          <w:szCs w:val="32"/>
        </w:rPr>
        <w:t>LINE Notify</w:t>
      </w:r>
    </w:p>
    <w:p w14:paraId="404B3ECC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  <w:cs/>
        </w:rPr>
      </w:pPr>
    </w:p>
    <w:p w14:paraId="21B500A3" w14:textId="47CEF6B5" w:rsidR="00B16447" w:rsidRDefault="00B16447" w:rsidP="00B16447">
      <w:pPr>
        <w:rPr>
          <w:rFonts w:ascii="TH SarabunPSK" w:hAnsi="TH SarabunPSK" w:cs="TH SarabunPSK"/>
        </w:rPr>
      </w:pPr>
    </w:p>
    <w:p w14:paraId="69DB5E8F" w14:textId="1FC79354" w:rsidR="00E42584" w:rsidRDefault="00E42584" w:rsidP="00B16447">
      <w:pPr>
        <w:rPr>
          <w:rFonts w:ascii="TH SarabunPSK" w:hAnsi="TH SarabunPSK" w:cs="TH SarabunPSK"/>
        </w:rPr>
      </w:pPr>
    </w:p>
    <w:p w14:paraId="466BCF43" w14:textId="77777777" w:rsidR="00E42584" w:rsidRPr="00562CFC" w:rsidRDefault="00E42584" w:rsidP="00B16447">
      <w:pPr>
        <w:rPr>
          <w:rFonts w:ascii="TH SarabunPSK" w:hAnsi="TH SarabunPSK" w:cs="TH SarabunPSK" w:hint="cs"/>
        </w:rPr>
      </w:pPr>
    </w:p>
    <w:p w14:paraId="16CBC434" w14:textId="158B3DAE" w:rsidR="00F01540" w:rsidRDefault="00F01540" w:rsidP="00E42584">
      <w:pPr>
        <w:pStyle w:val="Heading1"/>
        <w:rPr>
          <w:rFonts w:ascii="TH SarabunPSK" w:hAnsi="TH SarabunPSK" w:cs="TH SarabunPSK"/>
          <w:color w:val="auto"/>
        </w:rPr>
      </w:pPr>
      <w:bookmarkStart w:id="40" w:name="_Toc78567167"/>
    </w:p>
    <w:p w14:paraId="5C2550FE" w14:textId="1EA115D7" w:rsidR="00E42584" w:rsidRPr="00E42584" w:rsidRDefault="00E42584" w:rsidP="00E42584">
      <w:pPr>
        <w:spacing w:line="259" w:lineRule="auto"/>
        <w:rPr>
          <w:rFonts w:hint="cs"/>
        </w:rPr>
      </w:pPr>
      <w:r>
        <w:rPr>
          <w:cs/>
        </w:rPr>
        <w:br w:type="page"/>
      </w:r>
    </w:p>
    <w:p w14:paraId="31723517" w14:textId="585D8532" w:rsidR="00B16447" w:rsidRPr="00562CFC" w:rsidRDefault="00B16447" w:rsidP="00B16447">
      <w:pPr>
        <w:pStyle w:val="Heading1"/>
        <w:jc w:val="center"/>
        <w:rPr>
          <w:rFonts w:ascii="TH SarabunPSK" w:hAnsi="TH SarabunPSK" w:cs="TH SarabunPSK" w:hint="cs"/>
          <w:color w:val="auto"/>
        </w:rPr>
      </w:pPr>
      <w:r w:rsidRPr="00562CFC">
        <w:rPr>
          <w:rFonts w:ascii="TH SarabunPSK" w:hAnsi="TH SarabunPSK" w:cs="TH SarabunPSK" w:hint="cs"/>
          <w:color w:val="auto"/>
          <w:cs/>
        </w:rPr>
        <w:t>อ้างอิง</w:t>
      </w:r>
      <w:bookmarkEnd w:id="40"/>
    </w:p>
    <w:p w14:paraId="056B7F69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[1]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ทำความรู้จักกับ </w:t>
      </w:r>
      <w:r w:rsidRPr="00562CFC">
        <w:rPr>
          <w:rFonts w:ascii="TH SarabunPSK" w:hAnsi="TH SarabunPSK" w:cs="TH SarabunPSK" w:hint="cs"/>
          <w:sz w:val="32"/>
          <w:szCs w:val="32"/>
        </w:rPr>
        <w:t>Web Application [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562CFC">
        <w:rPr>
          <w:rFonts w:ascii="TH SarabunPSK" w:hAnsi="TH SarabunPSK" w:cs="TH SarabunPSK" w:hint="cs"/>
          <w:sz w:val="32"/>
          <w:szCs w:val="32"/>
        </w:rPr>
        <w:t>].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แหล่งที่มา</w:t>
      </w:r>
      <w:r w:rsidRPr="00562CFC">
        <w:rPr>
          <w:rFonts w:ascii="TH SarabunPSK" w:hAnsi="TH SarabunPSK" w:cs="TH SarabunPSK" w:hint="cs"/>
          <w:sz w:val="32"/>
          <w:szCs w:val="32"/>
        </w:rPr>
        <w:t>:</w:t>
      </w:r>
      <w:r w:rsidRPr="00562CFC">
        <w:rPr>
          <w:rFonts w:ascii="TH SarabunPSK" w:hAnsi="TH SarabunPSK" w:cs="TH SarabunPSK" w:hint="cs"/>
        </w:rPr>
        <w:t xml:space="preserve"> </w:t>
      </w:r>
      <w:hyperlink r:id="rId40" w:history="1">
        <w:r w:rsidRPr="00562CFC">
          <w:rPr>
            <w:rStyle w:val="Hyperlink"/>
            <w:rFonts w:ascii="TH SarabunPSK" w:hAnsi="TH SarabunPSK" w:cs="TH SarabunPSK" w:hint="cs"/>
            <w:sz w:val="32"/>
            <w:szCs w:val="32"/>
          </w:rPr>
          <w:t>https://mdsoft.co.th/</w:t>
        </w:r>
        <w:r w:rsidRPr="00562CFC">
          <w:rPr>
            <w:rStyle w:val="Hyperlink"/>
            <w:rFonts w:ascii="TH SarabunPSK" w:hAnsi="TH SarabunPSK" w:cs="TH SarabunPSK" w:hint="cs"/>
            <w:sz w:val="32"/>
            <w:szCs w:val="32"/>
            <w:cs/>
          </w:rPr>
          <w:t>ความรู้</w:t>
        </w:r>
        <w:r w:rsidRPr="00562CFC">
          <w:rPr>
            <w:rStyle w:val="Hyperlink"/>
            <w:rFonts w:ascii="TH SarabunPSK" w:hAnsi="TH SarabunPSK" w:cs="TH SarabunPSK" w:hint="cs"/>
            <w:sz w:val="32"/>
            <w:szCs w:val="32"/>
          </w:rPr>
          <w:t>/359-web-application.html</w:t>
        </w:r>
      </w:hyperlink>
      <w:r w:rsidRPr="00562CFC">
        <w:rPr>
          <w:rFonts w:ascii="TH SarabunPSK" w:hAnsi="TH SarabunPSK" w:cs="TH SarabunPSK" w:hint="cs"/>
          <w:sz w:val="32"/>
          <w:szCs w:val="32"/>
        </w:rPr>
        <w:t>. [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สืบค้น</w:t>
      </w:r>
      <w:r w:rsidRPr="00562CFC">
        <w:rPr>
          <w:rFonts w:ascii="TH SarabunPSK" w:hAnsi="TH SarabunPSK" w:cs="TH SarabunPSK" w:hint="cs"/>
          <w:sz w:val="32"/>
          <w:szCs w:val="32"/>
        </w:rPr>
        <w:t>:</w:t>
      </w:r>
      <w:proofErr w:type="gramStart"/>
      <w:r w:rsidRPr="00562CFC">
        <w:rPr>
          <w:rFonts w:ascii="TH SarabunPSK" w:hAnsi="TH SarabunPSK" w:cs="TH SarabunPSK" w:hint="cs"/>
          <w:sz w:val="32"/>
          <w:szCs w:val="32"/>
          <w:cs/>
        </w:rPr>
        <w:t>2564</w:t>
      </w:r>
      <w:r w:rsidRPr="00562CFC">
        <w:rPr>
          <w:rFonts w:ascii="TH SarabunPSK" w:hAnsi="TH SarabunPSK" w:cs="TH SarabunPSK" w:hint="cs"/>
          <w:sz w:val="32"/>
          <w:szCs w:val="32"/>
        </w:rPr>
        <w:t>,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มีนาคม</w:t>
      </w:r>
      <w:proofErr w:type="gramEnd"/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10</w:t>
      </w:r>
      <w:r w:rsidRPr="00562CFC">
        <w:rPr>
          <w:rFonts w:ascii="TH SarabunPSK" w:hAnsi="TH SarabunPSK" w:cs="TH SarabunPSK" w:hint="cs"/>
          <w:sz w:val="32"/>
          <w:szCs w:val="32"/>
        </w:rPr>
        <w:t>]</w:t>
      </w:r>
    </w:p>
    <w:p w14:paraId="0803A0A3" w14:textId="40E3D7F9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>[2</w:t>
      </w:r>
      <w:proofErr w:type="gramStart"/>
      <w:r w:rsidRPr="00562CFC">
        <w:rPr>
          <w:rFonts w:ascii="TH SarabunPSK" w:hAnsi="TH SarabunPSK" w:cs="TH SarabunPSK" w:hint="cs"/>
          <w:sz w:val="32"/>
          <w:szCs w:val="32"/>
        </w:rPr>
        <w:t>] ]</w:t>
      </w:r>
      <w:proofErr w:type="gramEnd"/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ทำความรู้จักกับ </w:t>
      </w:r>
      <w:r w:rsidRPr="00562CFC">
        <w:rPr>
          <w:rFonts w:ascii="TH SarabunPSK" w:hAnsi="TH SarabunPSK" w:cs="TH SarabunPSK" w:hint="cs"/>
          <w:sz w:val="32"/>
          <w:szCs w:val="32"/>
        </w:rPr>
        <w:t>Bootstrap  [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 w:rsidRPr="00562CFC">
        <w:rPr>
          <w:rFonts w:ascii="TH SarabunPSK" w:hAnsi="TH SarabunPSK" w:cs="TH SarabunPSK" w:hint="cs"/>
          <w:sz w:val="32"/>
          <w:szCs w:val="32"/>
        </w:rPr>
        <w:t>].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แหล่งที่มา</w:t>
      </w:r>
      <w:r w:rsidRPr="00562CFC">
        <w:rPr>
          <w:rFonts w:ascii="TH SarabunPSK" w:hAnsi="TH SarabunPSK" w:cs="TH SarabunPSK" w:hint="cs"/>
          <w:sz w:val="32"/>
          <w:szCs w:val="32"/>
        </w:rPr>
        <w:t>:</w:t>
      </w:r>
      <w:r w:rsidR="00095CD8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</w:rPr>
        <w:t xml:space="preserve"> </w:t>
      </w:r>
      <w:hyperlink r:id="rId41" w:history="1">
        <w:r w:rsidR="00095CD8" w:rsidRPr="00562CFC">
          <w:rPr>
            <w:rStyle w:val="Hyperlink"/>
            <w:rFonts w:ascii="TH SarabunPSK" w:hAnsi="TH SarabunPSK" w:cs="TH SarabunPSK" w:hint="cs"/>
            <w:sz w:val="32"/>
            <w:szCs w:val="32"/>
          </w:rPr>
          <w:t>https://www.softmelt.com/article.php?id=511</w:t>
        </w:r>
      </w:hyperlink>
      <w:r w:rsidR="00095CD8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562CFC">
        <w:rPr>
          <w:rFonts w:ascii="TH SarabunPSK" w:hAnsi="TH SarabunPSK" w:cs="TH SarabunPSK" w:hint="cs"/>
          <w:sz w:val="32"/>
          <w:szCs w:val="32"/>
        </w:rPr>
        <w:t>[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สืบค้น</w:t>
      </w:r>
      <w:r w:rsidRPr="00562CFC">
        <w:rPr>
          <w:rFonts w:ascii="TH SarabunPSK" w:hAnsi="TH SarabunPSK" w:cs="TH SarabunPSK" w:hint="cs"/>
          <w:sz w:val="32"/>
          <w:szCs w:val="32"/>
        </w:rPr>
        <w:t>:</w:t>
      </w:r>
      <w:proofErr w:type="gramStart"/>
      <w:r w:rsidRPr="00562CFC">
        <w:rPr>
          <w:rFonts w:ascii="TH SarabunPSK" w:hAnsi="TH SarabunPSK" w:cs="TH SarabunPSK" w:hint="cs"/>
          <w:sz w:val="32"/>
          <w:szCs w:val="32"/>
          <w:cs/>
        </w:rPr>
        <w:t>2564</w:t>
      </w:r>
      <w:r w:rsidRPr="00562CFC">
        <w:rPr>
          <w:rFonts w:ascii="TH SarabunPSK" w:hAnsi="TH SarabunPSK" w:cs="TH SarabunPSK" w:hint="cs"/>
          <w:sz w:val="32"/>
          <w:szCs w:val="32"/>
        </w:rPr>
        <w:t>,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มีนาคม</w:t>
      </w:r>
      <w:proofErr w:type="gramEnd"/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10</w:t>
      </w:r>
      <w:r w:rsidRPr="00562CFC">
        <w:rPr>
          <w:rFonts w:ascii="TH SarabunPSK" w:hAnsi="TH SarabunPSK" w:cs="TH SarabunPSK" w:hint="cs"/>
          <w:sz w:val="32"/>
          <w:szCs w:val="32"/>
        </w:rPr>
        <w:t>]</w:t>
      </w:r>
    </w:p>
    <w:p w14:paraId="0E363741" w14:textId="679500D9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>[3</w:t>
      </w:r>
      <w:proofErr w:type="gramStart"/>
      <w:r w:rsidRPr="00562CFC">
        <w:rPr>
          <w:rFonts w:ascii="TH SarabunPSK" w:hAnsi="TH SarabunPSK" w:cs="TH SarabunPSK" w:hint="cs"/>
          <w:sz w:val="32"/>
          <w:szCs w:val="32"/>
        </w:rPr>
        <w:t>]  Bootstrap</w:t>
      </w:r>
      <w:proofErr w:type="gramEnd"/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คืออะไร จะใช้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Bootstrap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กับการพัฒนาเว็บไซต์และ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Application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จะต้องทำอย่างไร </w:t>
      </w:r>
      <w:r w:rsidRPr="00562CFC">
        <w:rPr>
          <w:rFonts w:ascii="TH SarabunPSK" w:hAnsi="TH SarabunPSK" w:cs="TH SarabunPSK" w:hint="cs"/>
          <w:sz w:val="32"/>
          <w:szCs w:val="32"/>
        </w:rPr>
        <w:t>??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แหล่งที่มา</w:t>
      </w:r>
      <w:r w:rsidRPr="00562CFC">
        <w:rPr>
          <w:rFonts w:ascii="TH SarabunPSK" w:hAnsi="TH SarabunPSK" w:cs="TH SarabunPSK" w:hint="cs"/>
          <w:sz w:val="32"/>
          <w:szCs w:val="32"/>
        </w:rPr>
        <w:t>:</w:t>
      </w:r>
      <w:r w:rsidR="008A630E"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hyperlink r:id="rId42" w:history="1">
        <w:r w:rsidR="008A630E" w:rsidRPr="00562CFC">
          <w:rPr>
            <w:rStyle w:val="Hyperlink"/>
            <w:rFonts w:ascii="TH SarabunPSK" w:hAnsi="TH SarabunPSK" w:cs="TH SarabunPSK" w:hint="cs"/>
            <w:sz w:val="32"/>
            <w:szCs w:val="32"/>
          </w:rPr>
          <w:t>https://www.thaicreate.com/community/bootstrap.html</w:t>
        </w:r>
      </w:hyperlink>
      <w:r w:rsidR="008A630E"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</w:rPr>
        <w:t>. [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สืบค้น</w:t>
      </w:r>
      <w:r w:rsidRPr="00562CFC">
        <w:rPr>
          <w:rFonts w:ascii="TH SarabunPSK" w:hAnsi="TH SarabunPSK" w:cs="TH SarabunPSK" w:hint="cs"/>
          <w:sz w:val="32"/>
          <w:szCs w:val="32"/>
        </w:rPr>
        <w:t>:</w:t>
      </w:r>
      <w:proofErr w:type="gramStart"/>
      <w:r w:rsidRPr="00562CFC">
        <w:rPr>
          <w:rFonts w:ascii="TH SarabunPSK" w:hAnsi="TH SarabunPSK" w:cs="TH SarabunPSK" w:hint="cs"/>
          <w:sz w:val="32"/>
          <w:szCs w:val="32"/>
          <w:cs/>
        </w:rPr>
        <w:t>2564</w:t>
      </w:r>
      <w:r w:rsidRPr="00562CFC">
        <w:rPr>
          <w:rFonts w:ascii="TH SarabunPSK" w:hAnsi="TH SarabunPSK" w:cs="TH SarabunPSK" w:hint="cs"/>
          <w:sz w:val="32"/>
          <w:szCs w:val="32"/>
        </w:rPr>
        <w:t>,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มีนาคม</w:t>
      </w:r>
      <w:proofErr w:type="gramEnd"/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10</w:t>
      </w:r>
      <w:r w:rsidRPr="00562CFC">
        <w:rPr>
          <w:rFonts w:ascii="TH SarabunPSK" w:hAnsi="TH SarabunPSK" w:cs="TH SarabunPSK" w:hint="cs"/>
          <w:sz w:val="32"/>
          <w:szCs w:val="32"/>
        </w:rPr>
        <w:t>]</w:t>
      </w:r>
    </w:p>
    <w:p w14:paraId="50F26844" w14:textId="645C5D98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[4]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ฐานข้อมูล ระบบฐานข้อมูลและประโยชน์</w:t>
      </w:r>
      <w:r w:rsidRPr="00562CFC">
        <w:rPr>
          <w:rFonts w:ascii="TH SarabunPSK" w:hAnsi="TH SarabunPSK" w:cs="TH SarabunPSK" w:hint="cs"/>
          <w:sz w:val="32"/>
          <w:szCs w:val="32"/>
        </w:rPr>
        <w:t>.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แหล่งที่มา</w:t>
      </w:r>
      <w:r w:rsidRPr="00562CFC">
        <w:rPr>
          <w:rFonts w:ascii="TH SarabunPSK" w:hAnsi="TH SarabunPSK" w:cs="TH SarabunPSK" w:hint="cs"/>
          <w:sz w:val="32"/>
          <w:szCs w:val="32"/>
        </w:rPr>
        <w:t>:</w:t>
      </w:r>
      <w:r w:rsidR="008A630E"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hyperlink r:id="rId43" w:history="1">
        <w:r w:rsidR="008A630E" w:rsidRPr="00562CFC">
          <w:rPr>
            <w:rStyle w:val="Hyperlink"/>
            <w:rFonts w:ascii="TH SarabunPSK" w:hAnsi="TH SarabunPSK" w:cs="TH SarabunPSK" w:hint="cs"/>
            <w:sz w:val="32"/>
            <w:szCs w:val="32"/>
          </w:rPr>
          <w:t>https://www.ko.in.th/</w:t>
        </w:r>
        <w:r w:rsidR="008A630E" w:rsidRPr="00562CFC">
          <w:rPr>
            <w:rStyle w:val="Hyperlink"/>
            <w:rFonts w:ascii="TH SarabunPSK" w:hAnsi="TH SarabunPSK" w:cs="TH SarabunPSK" w:hint="cs"/>
            <w:sz w:val="32"/>
            <w:szCs w:val="32"/>
            <w:cs/>
          </w:rPr>
          <w:t>ประโยชน์ของ-ระบบฐานข้อมูล-มีอะไรบ้าง-อยากรู้ไหม/</w:t>
        </w:r>
      </w:hyperlink>
      <w:r w:rsidR="008A630E"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="008A630E" w:rsidRPr="00562CFC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 [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สืบค้น</w:t>
      </w:r>
      <w:r w:rsidRPr="00562CFC">
        <w:rPr>
          <w:rFonts w:ascii="TH SarabunPSK" w:hAnsi="TH SarabunPSK" w:cs="TH SarabunPSK" w:hint="cs"/>
          <w:sz w:val="32"/>
          <w:szCs w:val="32"/>
        </w:rPr>
        <w:t>:</w:t>
      </w:r>
      <w:proofErr w:type="gramStart"/>
      <w:r w:rsidRPr="00562CFC">
        <w:rPr>
          <w:rFonts w:ascii="TH SarabunPSK" w:hAnsi="TH SarabunPSK" w:cs="TH SarabunPSK" w:hint="cs"/>
          <w:sz w:val="32"/>
          <w:szCs w:val="32"/>
          <w:cs/>
        </w:rPr>
        <w:t>2564</w:t>
      </w:r>
      <w:r w:rsidRPr="00562CFC">
        <w:rPr>
          <w:rFonts w:ascii="TH SarabunPSK" w:hAnsi="TH SarabunPSK" w:cs="TH SarabunPSK" w:hint="cs"/>
          <w:sz w:val="32"/>
          <w:szCs w:val="32"/>
        </w:rPr>
        <w:t>,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มีนาคม</w:t>
      </w:r>
      <w:proofErr w:type="gramEnd"/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10</w:t>
      </w:r>
      <w:r w:rsidRPr="00562CFC">
        <w:rPr>
          <w:rFonts w:ascii="TH SarabunPSK" w:hAnsi="TH SarabunPSK" w:cs="TH SarabunPSK" w:hint="cs"/>
          <w:sz w:val="32"/>
          <w:szCs w:val="32"/>
        </w:rPr>
        <w:t>]</w:t>
      </w:r>
    </w:p>
    <w:p w14:paraId="7E96E69F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>[5</w:t>
      </w:r>
      <w:proofErr w:type="gramStart"/>
      <w:r w:rsidRPr="00562CFC">
        <w:rPr>
          <w:rFonts w:ascii="TH SarabunPSK" w:hAnsi="TH SarabunPSK" w:cs="TH SarabunPSK" w:hint="cs"/>
          <w:sz w:val="32"/>
          <w:szCs w:val="32"/>
        </w:rPr>
        <w:t xml:space="preserve">]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</w:rPr>
        <w:t>MySQL</w:t>
      </w:r>
      <w:proofErr w:type="gramEnd"/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คืออะไร</w:t>
      </w:r>
      <w:r w:rsidRPr="00562CFC">
        <w:rPr>
          <w:rFonts w:ascii="TH SarabunPSK" w:hAnsi="TH SarabunPSK" w:cs="TH SarabunPSK" w:hint="cs"/>
          <w:sz w:val="32"/>
          <w:szCs w:val="32"/>
        </w:rPr>
        <w:t xml:space="preserve">.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แหล่งที่มา</w:t>
      </w:r>
      <w:r w:rsidRPr="00562CFC">
        <w:rPr>
          <w:rFonts w:ascii="TH SarabunPSK" w:hAnsi="TH SarabunPSK" w:cs="TH SarabunPSK" w:hint="cs"/>
          <w:sz w:val="32"/>
          <w:szCs w:val="32"/>
        </w:rPr>
        <w:t>:</w:t>
      </w:r>
      <w:r w:rsidRPr="00562CFC">
        <w:rPr>
          <w:rFonts w:ascii="TH SarabunPSK" w:hAnsi="TH SarabunPSK" w:cs="TH SarabunPSK" w:hint="cs"/>
        </w:rPr>
        <w:t xml:space="preserve"> </w:t>
      </w:r>
      <w:hyperlink r:id="rId44" w:anchor=":~:text=MySQL%20โปรแกรมระบบจัดการ,เพื่อให้บริการแก่ภาษา" w:history="1">
        <w:r w:rsidRPr="00562CFC">
          <w:rPr>
            <w:rStyle w:val="Hyperlink"/>
            <w:rFonts w:ascii="TH SarabunPSK" w:hAnsi="TH SarabunPSK" w:cs="TH SarabunPSK" w:hint="cs"/>
            <w:sz w:val="32"/>
            <w:szCs w:val="32"/>
          </w:rPr>
          <w:t>http://www.networks365.net/indexac6b.html?route=product/product&amp;product_id=110#:~:text=MySQL%20</w:t>
        </w:r>
        <w:r w:rsidRPr="00562CFC">
          <w:rPr>
            <w:rStyle w:val="Hyperlink"/>
            <w:rFonts w:ascii="TH SarabunPSK" w:hAnsi="TH SarabunPSK" w:cs="TH SarabunPSK" w:hint="cs"/>
            <w:sz w:val="32"/>
            <w:szCs w:val="32"/>
            <w:cs/>
          </w:rPr>
          <w:t>โปรแกรมระบบจัดการ</w:t>
        </w:r>
        <w:r w:rsidRPr="00562CFC">
          <w:rPr>
            <w:rStyle w:val="Hyperlink"/>
            <w:rFonts w:ascii="TH SarabunPSK" w:hAnsi="TH SarabunPSK" w:cs="TH SarabunPSK" w:hint="cs"/>
            <w:sz w:val="32"/>
            <w:szCs w:val="32"/>
          </w:rPr>
          <w:t>,</w:t>
        </w:r>
        <w:r w:rsidRPr="00562CFC">
          <w:rPr>
            <w:rStyle w:val="Hyperlink"/>
            <w:rFonts w:ascii="TH SarabunPSK" w:hAnsi="TH SarabunPSK" w:cs="TH SarabunPSK" w:hint="cs"/>
            <w:sz w:val="32"/>
            <w:szCs w:val="32"/>
            <w:cs/>
          </w:rPr>
          <w:t>เพื่อให้บริการแก่ภาษา</w:t>
        </w:r>
      </w:hyperlink>
      <w:r w:rsidRPr="00562CFC">
        <w:rPr>
          <w:rFonts w:ascii="TH SarabunPSK" w:hAnsi="TH SarabunPSK" w:cs="TH SarabunPSK" w:hint="cs"/>
          <w:sz w:val="32"/>
          <w:szCs w:val="32"/>
        </w:rPr>
        <w:t>. [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สืบค้น</w:t>
      </w:r>
      <w:r w:rsidRPr="00562CFC">
        <w:rPr>
          <w:rFonts w:ascii="TH SarabunPSK" w:hAnsi="TH SarabunPSK" w:cs="TH SarabunPSK" w:hint="cs"/>
          <w:sz w:val="32"/>
          <w:szCs w:val="32"/>
        </w:rPr>
        <w:t>:</w:t>
      </w:r>
      <w:proofErr w:type="gramStart"/>
      <w:r w:rsidRPr="00562CFC">
        <w:rPr>
          <w:rFonts w:ascii="TH SarabunPSK" w:hAnsi="TH SarabunPSK" w:cs="TH SarabunPSK" w:hint="cs"/>
          <w:sz w:val="32"/>
          <w:szCs w:val="32"/>
          <w:cs/>
        </w:rPr>
        <w:t>2564</w:t>
      </w:r>
      <w:r w:rsidRPr="00562CFC">
        <w:rPr>
          <w:rFonts w:ascii="TH SarabunPSK" w:hAnsi="TH SarabunPSK" w:cs="TH SarabunPSK" w:hint="cs"/>
          <w:sz w:val="32"/>
          <w:szCs w:val="32"/>
        </w:rPr>
        <w:t>,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มีนาคม</w:t>
      </w:r>
      <w:proofErr w:type="gramEnd"/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10</w:t>
      </w:r>
      <w:r w:rsidRPr="00562CFC">
        <w:rPr>
          <w:rFonts w:ascii="TH SarabunPSK" w:hAnsi="TH SarabunPSK" w:cs="TH SarabunPSK" w:hint="cs"/>
          <w:sz w:val="32"/>
          <w:szCs w:val="32"/>
        </w:rPr>
        <w:t>]</w:t>
      </w:r>
    </w:p>
    <w:p w14:paraId="7E1A4D81" w14:textId="77777777" w:rsidR="00B16447" w:rsidRPr="00562CFC" w:rsidRDefault="00B16447" w:rsidP="00B16447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[6] </w:t>
      </w:r>
      <w:proofErr w:type="spellStart"/>
      <w:r w:rsidRPr="00562CFC">
        <w:rPr>
          <w:rFonts w:ascii="TH SarabunPSK" w:hAnsi="TH SarabunPSK" w:cs="TH SarabunPSK" w:hint="cs"/>
          <w:sz w:val="32"/>
          <w:szCs w:val="32"/>
        </w:rPr>
        <w:t>mPDF</w:t>
      </w:r>
      <w:proofErr w:type="spellEnd"/>
      <w:r w:rsidRPr="00562CFC">
        <w:rPr>
          <w:rFonts w:ascii="TH SarabunPSK" w:hAnsi="TH SarabunPSK" w:cs="TH SarabunPSK" w:hint="cs"/>
          <w:sz w:val="32"/>
          <w:szCs w:val="32"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คืออะไร</w:t>
      </w:r>
      <w:r w:rsidRPr="00562CFC">
        <w:rPr>
          <w:rFonts w:ascii="TH SarabunPSK" w:hAnsi="TH SarabunPSK" w:cs="TH SarabunPSK" w:hint="cs"/>
          <w:sz w:val="32"/>
          <w:szCs w:val="32"/>
        </w:rPr>
        <w:t>.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แหล่งที่มา</w:t>
      </w:r>
      <w:r w:rsidRPr="00562CFC">
        <w:rPr>
          <w:rFonts w:ascii="TH SarabunPSK" w:hAnsi="TH SarabunPSK" w:cs="TH SarabunPSK" w:hint="cs"/>
          <w:sz w:val="32"/>
          <w:szCs w:val="32"/>
        </w:rPr>
        <w:t>:</w:t>
      </w:r>
    </w:p>
    <w:p w14:paraId="521C55DB" w14:textId="77777777" w:rsidR="00B16447" w:rsidRPr="00562CFC" w:rsidRDefault="00FA7AC6" w:rsidP="00B16447">
      <w:pPr>
        <w:rPr>
          <w:rFonts w:ascii="TH SarabunPSK" w:hAnsi="TH SarabunPSK" w:cs="TH SarabunPSK" w:hint="cs"/>
          <w:sz w:val="32"/>
          <w:szCs w:val="32"/>
        </w:rPr>
      </w:pPr>
      <w:hyperlink r:id="rId45" w:history="1">
        <w:r w:rsidR="00B16447" w:rsidRPr="00562CFC">
          <w:rPr>
            <w:rStyle w:val="Hyperlink"/>
            <w:rFonts w:ascii="TH SarabunPSK" w:hAnsi="TH SarabunPSK" w:cs="TH SarabunPSK" w:hint="cs"/>
            <w:sz w:val="32"/>
            <w:szCs w:val="32"/>
          </w:rPr>
          <w:t>https://programmerthailand.com/tutorial/post/view/194/%E0%B9%80%E0%B8%A3%E0%B8%B4%E0%B9%88%E0%B8%A1%E0%B8%95%E0%B9%89%E0%B8%99%E0%B8%81%E0%B8%B1%E0%B8%9A-mpdf</w:t>
        </w:r>
      </w:hyperlink>
      <w:r w:rsidR="00B16447" w:rsidRPr="00562CFC">
        <w:rPr>
          <w:rFonts w:ascii="TH SarabunPSK" w:hAnsi="TH SarabunPSK" w:cs="TH SarabunPSK" w:hint="cs"/>
          <w:sz w:val="32"/>
          <w:szCs w:val="32"/>
        </w:rPr>
        <w:t>. [</w:t>
      </w:r>
      <w:r w:rsidR="00B16447" w:rsidRPr="00562CFC">
        <w:rPr>
          <w:rFonts w:ascii="TH SarabunPSK" w:hAnsi="TH SarabunPSK" w:cs="TH SarabunPSK" w:hint="cs"/>
          <w:sz w:val="32"/>
          <w:szCs w:val="32"/>
          <w:cs/>
        </w:rPr>
        <w:t>สืบค้น</w:t>
      </w:r>
      <w:r w:rsidR="00B16447" w:rsidRPr="00562CFC">
        <w:rPr>
          <w:rFonts w:ascii="TH SarabunPSK" w:hAnsi="TH SarabunPSK" w:cs="TH SarabunPSK" w:hint="cs"/>
          <w:sz w:val="32"/>
          <w:szCs w:val="32"/>
        </w:rPr>
        <w:t>:</w:t>
      </w:r>
      <w:proofErr w:type="gramStart"/>
      <w:r w:rsidR="00B16447" w:rsidRPr="00562CFC">
        <w:rPr>
          <w:rFonts w:ascii="TH SarabunPSK" w:hAnsi="TH SarabunPSK" w:cs="TH SarabunPSK" w:hint="cs"/>
          <w:sz w:val="32"/>
          <w:szCs w:val="32"/>
          <w:cs/>
        </w:rPr>
        <w:t>2564</w:t>
      </w:r>
      <w:r w:rsidR="00B16447" w:rsidRPr="00562CFC">
        <w:rPr>
          <w:rFonts w:ascii="TH SarabunPSK" w:hAnsi="TH SarabunPSK" w:cs="TH SarabunPSK" w:hint="cs"/>
          <w:sz w:val="32"/>
          <w:szCs w:val="32"/>
        </w:rPr>
        <w:t>,</w:t>
      </w:r>
      <w:r w:rsidR="00B16447" w:rsidRPr="00562CFC">
        <w:rPr>
          <w:rFonts w:ascii="TH SarabunPSK" w:hAnsi="TH SarabunPSK" w:cs="TH SarabunPSK" w:hint="cs"/>
          <w:sz w:val="32"/>
          <w:szCs w:val="32"/>
          <w:cs/>
        </w:rPr>
        <w:t>มีนาคม</w:t>
      </w:r>
      <w:proofErr w:type="gramEnd"/>
      <w:r w:rsidR="00B16447" w:rsidRPr="00562CFC">
        <w:rPr>
          <w:rFonts w:ascii="TH SarabunPSK" w:hAnsi="TH SarabunPSK" w:cs="TH SarabunPSK" w:hint="cs"/>
          <w:sz w:val="32"/>
          <w:szCs w:val="32"/>
          <w:cs/>
        </w:rPr>
        <w:t xml:space="preserve"> 10</w:t>
      </w:r>
      <w:r w:rsidR="00B16447" w:rsidRPr="00562CFC">
        <w:rPr>
          <w:rFonts w:ascii="TH SarabunPSK" w:hAnsi="TH SarabunPSK" w:cs="TH SarabunPSK" w:hint="cs"/>
          <w:sz w:val="32"/>
          <w:szCs w:val="32"/>
        </w:rPr>
        <w:t>]</w:t>
      </w:r>
    </w:p>
    <w:p w14:paraId="7E2651B5" w14:textId="048D40E8" w:rsidR="00B16447" w:rsidRPr="00562CFC" w:rsidRDefault="00E82C8B" w:rsidP="00D175AB">
      <w:pPr>
        <w:rPr>
          <w:rFonts w:ascii="TH SarabunPSK" w:hAnsi="TH SarabunPSK" w:cs="TH SarabunPSK" w:hint="cs"/>
          <w:sz w:val="32"/>
          <w:szCs w:val="32"/>
        </w:rPr>
      </w:pPr>
      <w:r w:rsidRPr="00562CFC">
        <w:rPr>
          <w:rFonts w:ascii="TH SarabunPSK" w:hAnsi="TH SarabunPSK" w:cs="TH SarabunPSK" w:hint="cs"/>
          <w:sz w:val="32"/>
          <w:szCs w:val="32"/>
        </w:rPr>
        <w:t xml:space="preserve">[7] Line notify </w:t>
      </w:r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คืออะไร. แหล่งที่มา: </w:t>
      </w:r>
      <w:hyperlink r:id="rId46" w:history="1">
        <w:r w:rsidR="00095CD8" w:rsidRPr="00562CFC">
          <w:rPr>
            <w:rStyle w:val="Hyperlink"/>
            <w:rFonts w:ascii="TH SarabunPSK" w:hAnsi="TH SarabunPSK" w:cs="TH SarabunPSK" w:hint="cs"/>
            <w:sz w:val="32"/>
            <w:szCs w:val="32"/>
          </w:rPr>
          <w:t>https://www.ibuddyweb.com/news/line-notify/</w:t>
        </w:r>
      </w:hyperlink>
      <w:r w:rsidR="00095CD8"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</w:rPr>
        <w:t>. [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สืบค้น:</w:t>
      </w:r>
      <w:proofErr w:type="gramStart"/>
      <w:r w:rsidRPr="00562CFC">
        <w:rPr>
          <w:rFonts w:ascii="TH SarabunPSK" w:hAnsi="TH SarabunPSK" w:cs="TH SarabunPSK" w:hint="cs"/>
          <w:sz w:val="32"/>
          <w:szCs w:val="32"/>
        </w:rPr>
        <w:t>2564,</w:t>
      </w:r>
      <w:r w:rsidRPr="00562CFC">
        <w:rPr>
          <w:rFonts w:ascii="TH SarabunPSK" w:hAnsi="TH SarabunPSK" w:cs="TH SarabunPSK" w:hint="cs"/>
          <w:sz w:val="32"/>
          <w:szCs w:val="32"/>
          <w:cs/>
        </w:rPr>
        <w:t>มิถุนายน</w:t>
      </w:r>
      <w:proofErr w:type="gramEnd"/>
      <w:r w:rsidRPr="00562CF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2CFC">
        <w:rPr>
          <w:rFonts w:ascii="TH SarabunPSK" w:hAnsi="TH SarabunPSK" w:cs="TH SarabunPSK" w:hint="cs"/>
          <w:sz w:val="32"/>
          <w:szCs w:val="32"/>
        </w:rPr>
        <w:t>13]</w:t>
      </w:r>
    </w:p>
    <w:p w14:paraId="2E3CB7A6" w14:textId="64269530" w:rsidR="0002659C" w:rsidRPr="00562CFC" w:rsidRDefault="0002659C" w:rsidP="00D175AB">
      <w:pPr>
        <w:rPr>
          <w:rFonts w:ascii="TH SarabunPSK" w:hAnsi="TH SarabunPSK" w:cs="TH SarabunPSK" w:hint="cs"/>
        </w:rPr>
      </w:pPr>
    </w:p>
    <w:p w14:paraId="3736489A" w14:textId="77777777" w:rsidR="00B16447" w:rsidRPr="00562CFC" w:rsidRDefault="00B16447" w:rsidP="00D175AB">
      <w:pPr>
        <w:rPr>
          <w:rFonts w:ascii="TH SarabunPSK" w:hAnsi="TH SarabunPSK" w:cs="TH SarabunPSK" w:hint="cs"/>
        </w:rPr>
      </w:pPr>
    </w:p>
    <w:sectPr w:rsidR="00B16447" w:rsidRPr="00562CFC" w:rsidSect="00547E78">
      <w:pgSz w:w="12240" w:h="15840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2F6EB6" w14:textId="77777777" w:rsidR="00FA7AC6" w:rsidRDefault="00FA7AC6" w:rsidP="00613F85">
      <w:pPr>
        <w:spacing w:after="0" w:line="240" w:lineRule="auto"/>
      </w:pPr>
      <w:r>
        <w:separator/>
      </w:r>
    </w:p>
  </w:endnote>
  <w:endnote w:type="continuationSeparator" w:id="0">
    <w:p w14:paraId="34F4FF25" w14:textId="77777777" w:rsidR="00FA7AC6" w:rsidRDefault="00FA7AC6" w:rsidP="00613F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altName w:val="Browallia New"/>
    <w:charset w:val="DE"/>
    <w:family w:val="swiss"/>
    <w:pitch w:val="variable"/>
    <w:sig w:usb0="21000007" w:usb1="00000000" w:usb2="00000000" w:usb3="00000000" w:csb0="0001011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A4B316" w14:textId="77777777" w:rsidR="00FA7AC6" w:rsidRDefault="00FA7AC6" w:rsidP="00613F85">
      <w:pPr>
        <w:spacing w:after="0" w:line="240" w:lineRule="auto"/>
      </w:pPr>
      <w:r>
        <w:separator/>
      </w:r>
    </w:p>
  </w:footnote>
  <w:footnote w:type="continuationSeparator" w:id="0">
    <w:p w14:paraId="389AF211" w14:textId="77777777" w:rsidR="00FA7AC6" w:rsidRDefault="00FA7AC6" w:rsidP="00613F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DF21BD" w14:textId="563C511D" w:rsidR="0050668C" w:rsidRDefault="0050668C">
    <w:pPr>
      <w:pStyle w:val="Header"/>
      <w:jc w:val="right"/>
    </w:pPr>
  </w:p>
  <w:p w14:paraId="400BF29D" w14:textId="6BB3A573" w:rsidR="0050668C" w:rsidRDefault="0050668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7C66C2"/>
    <w:multiLevelType w:val="hybridMultilevel"/>
    <w:tmpl w:val="E3220C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8A71B6"/>
    <w:multiLevelType w:val="hybridMultilevel"/>
    <w:tmpl w:val="3970D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F4A0D2B"/>
    <w:multiLevelType w:val="hybridMultilevel"/>
    <w:tmpl w:val="F4BA21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8042D6"/>
    <w:multiLevelType w:val="hybridMultilevel"/>
    <w:tmpl w:val="827C7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8F1F74"/>
    <w:multiLevelType w:val="hybridMultilevel"/>
    <w:tmpl w:val="45D8CAF4"/>
    <w:lvl w:ilvl="0" w:tplc="61264EA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50077C9"/>
    <w:multiLevelType w:val="hybridMultilevel"/>
    <w:tmpl w:val="58C2A4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03D03D9"/>
    <w:multiLevelType w:val="multilevel"/>
    <w:tmpl w:val="95021C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590315E7"/>
    <w:multiLevelType w:val="hybridMultilevel"/>
    <w:tmpl w:val="DB4C95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EC87294"/>
    <w:multiLevelType w:val="hybridMultilevel"/>
    <w:tmpl w:val="1F1A883E"/>
    <w:lvl w:ilvl="0" w:tplc="19D695E6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66656C34"/>
    <w:multiLevelType w:val="hybridMultilevel"/>
    <w:tmpl w:val="983245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5AE63B6"/>
    <w:multiLevelType w:val="hybridMultilevel"/>
    <w:tmpl w:val="F77C08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0"/>
  </w:num>
  <w:num w:numId="3">
    <w:abstractNumId w:val="0"/>
  </w:num>
  <w:num w:numId="4">
    <w:abstractNumId w:val="7"/>
  </w:num>
  <w:num w:numId="5">
    <w:abstractNumId w:val="3"/>
  </w:num>
  <w:num w:numId="6">
    <w:abstractNumId w:val="1"/>
  </w:num>
  <w:num w:numId="7">
    <w:abstractNumId w:val="0"/>
  </w:num>
  <w:num w:numId="8">
    <w:abstractNumId w:val="9"/>
  </w:num>
  <w:num w:numId="9">
    <w:abstractNumId w:val="2"/>
  </w:num>
  <w:num w:numId="10">
    <w:abstractNumId w:val="6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11">
    <w:abstractNumId w:val="8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75AB"/>
    <w:rsid w:val="00022C9E"/>
    <w:rsid w:val="0002659C"/>
    <w:rsid w:val="0003324D"/>
    <w:rsid w:val="00047CFC"/>
    <w:rsid w:val="00066FAB"/>
    <w:rsid w:val="00070316"/>
    <w:rsid w:val="00095CD8"/>
    <w:rsid w:val="000A7246"/>
    <w:rsid w:val="00106D48"/>
    <w:rsid w:val="0010718D"/>
    <w:rsid w:val="001303B0"/>
    <w:rsid w:val="0015484F"/>
    <w:rsid w:val="00165313"/>
    <w:rsid w:val="001802E9"/>
    <w:rsid w:val="001A12AA"/>
    <w:rsid w:val="001E2E86"/>
    <w:rsid w:val="00216C49"/>
    <w:rsid w:val="00221C9F"/>
    <w:rsid w:val="00242FC4"/>
    <w:rsid w:val="002452E6"/>
    <w:rsid w:val="00256E87"/>
    <w:rsid w:val="00272B4E"/>
    <w:rsid w:val="00280222"/>
    <w:rsid w:val="002A5AB1"/>
    <w:rsid w:val="002B4118"/>
    <w:rsid w:val="002B75EB"/>
    <w:rsid w:val="002B7EE7"/>
    <w:rsid w:val="002D295F"/>
    <w:rsid w:val="002F11F9"/>
    <w:rsid w:val="00315D58"/>
    <w:rsid w:val="00317049"/>
    <w:rsid w:val="00326484"/>
    <w:rsid w:val="00331A0A"/>
    <w:rsid w:val="00332C52"/>
    <w:rsid w:val="003337DD"/>
    <w:rsid w:val="00342777"/>
    <w:rsid w:val="003908C9"/>
    <w:rsid w:val="0039487C"/>
    <w:rsid w:val="003958F6"/>
    <w:rsid w:val="003C4FEA"/>
    <w:rsid w:val="003C7FBE"/>
    <w:rsid w:val="003F0349"/>
    <w:rsid w:val="00411592"/>
    <w:rsid w:val="00442561"/>
    <w:rsid w:val="00443283"/>
    <w:rsid w:val="00451B3F"/>
    <w:rsid w:val="00456BBC"/>
    <w:rsid w:val="00460933"/>
    <w:rsid w:val="00471961"/>
    <w:rsid w:val="004901D9"/>
    <w:rsid w:val="004C12B6"/>
    <w:rsid w:val="004E0523"/>
    <w:rsid w:val="0050668C"/>
    <w:rsid w:val="00521A06"/>
    <w:rsid w:val="00524F6D"/>
    <w:rsid w:val="00531FB9"/>
    <w:rsid w:val="00547E78"/>
    <w:rsid w:val="00555526"/>
    <w:rsid w:val="005569B5"/>
    <w:rsid w:val="00557C99"/>
    <w:rsid w:val="00562CFC"/>
    <w:rsid w:val="00576A40"/>
    <w:rsid w:val="005820CF"/>
    <w:rsid w:val="005A0F9F"/>
    <w:rsid w:val="005B16D4"/>
    <w:rsid w:val="005B48A4"/>
    <w:rsid w:val="005B530D"/>
    <w:rsid w:val="005C68C3"/>
    <w:rsid w:val="005C75CE"/>
    <w:rsid w:val="005C7601"/>
    <w:rsid w:val="005D4A0D"/>
    <w:rsid w:val="005F2F86"/>
    <w:rsid w:val="00613F85"/>
    <w:rsid w:val="00615DF6"/>
    <w:rsid w:val="00620204"/>
    <w:rsid w:val="00647AC6"/>
    <w:rsid w:val="00652DEE"/>
    <w:rsid w:val="006D26B0"/>
    <w:rsid w:val="006D777B"/>
    <w:rsid w:val="006D7ED4"/>
    <w:rsid w:val="006E2748"/>
    <w:rsid w:val="006F3CBD"/>
    <w:rsid w:val="00731D77"/>
    <w:rsid w:val="007342EC"/>
    <w:rsid w:val="00742E10"/>
    <w:rsid w:val="0075049F"/>
    <w:rsid w:val="0076426A"/>
    <w:rsid w:val="00775894"/>
    <w:rsid w:val="007F2AC4"/>
    <w:rsid w:val="0080495E"/>
    <w:rsid w:val="0081428B"/>
    <w:rsid w:val="0081497F"/>
    <w:rsid w:val="00837439"/>
    <w:rsid w:val="00851D06"/>
    <w:rsid w:val="008542AD"/>
    <w:rsid w:val="0086367C"/>
    <w:rsid w:val="00883A95"/>
    <w:rsid w:val="008A630E"/>
    <w:rsid w:val="008A6CFA"/>
    <w:rsid w:val="00917C60"/>
    <w:rsid w:val="00962ABB"/>
    <w:rsid w:val="0096335F"/>
    <w:rsid w:val="00970E36"/>
    <w:rsid w:val="00976F9F"/>
    <w:rsid w:val="009B3B1C"/>
    <w:rsid w:val="009B3CBE"/>
    <w:rsid w:val="009B58C3"/>
    <w:rsid w:val="009D0B1C"/>
    <w:rsid w:val="009F4401"/>
    <w:rsid w:val="00A02B4C"/>
    <w:rsid w:val="00A02EDF"/>
    <w:rsid w:val="00A11A53"/>
    <w:rsid w:val="00A151D7"/>
    <w:rsid w:val="00A54064"/>
    <w:rsid w:val="00A6155A"/>
    <w:rsid w:val="00A66F65"/>
    <w:rsid w:val="00A956B4"/>
    <w:rsid w:val="00A968D7"/>
    <w:rsid w:val="00AA180E"/>
    <w:rsid w:val="00AA3947"/>
    <w:rsid w:val="00AA5B0C"/>
    <w:rsid w:val="00AB4C7F"/>
    <w:rsid w:val="00AB5166"/>
    <w:rsid w:val="00AB6E51"/>
    <w:rsid w:val="00AC0AB8"/>
    <w:rsid w:val="00AC79BC"/>
    <w:rsid w:val="00AE5592"/>
    <w:rsid w:val="00B16447"/>
    <w:rsid w:val="00B4397D"/>
    <w:rsid w:val="00B5468B"/>
    <w:rsid w:val="00B657B2"/>
    <w:rsid w:val="00B703E3"/>
    <w:rsid w:val="00B869AE"/>
    <w:rsid w:val="00BA5660"/>
    <w:rsid w:val="00BB3142"/>
    <w:rsid w:val="00BC3360"/>
    <w:rsid w:val="00C12F8B"/>
    <w:rsid w:val="00C17AFA"/>
    <w:rsid w:val="00C227FF"/>
    <w:rsid w:val="00C24565"/>
    <w:rsid w:val="00C26CE1"/>
    <w:rsid w:val="00C8039A"/>
    <w:rsid w:val="00CA09EA"/>
    <w:rsid w:val="00CA1DC4"/>
    <w:rsid w:val="00D175AB"/>
    <w:rsid w:val="00D344DD"/>
    <w:rsid w:val="00DA503F"/>
    <w:rsid w:val="00DB6760"/>
    <w:rsid w:val="00DC5078"/>
    <w:rsid w:val="00DC5A0B"/>
    <w:rsid w:val="00DE4409"/>
    <w:rsid w:val="00E04F82"/>
    <w:rsid w:val="00E172A3"/>
    <w:rsid w:val="00E42584"/>
    <w:rsid w:val="00E44A9D"/>
    <w:rsid w:val="00E5527F"/>
    <w:rsid w:val="00E56811"/>
    <w:rsid w:val="00E62910"/>
    <w:rsid w:val="00E661F6"/>
    <w:rsid w:val="00E66817"/>
    <w:rsid w:val="00E733BC"/>
    <w:rsid w:val="00E809DD"/>
    <w:rsid w:val="00E8215F"/>
    <w:rsid w:val="00E82C8B"/>
    <w:rsid w:val="00E83209"/>
    <w:rsid w:val="00EA2800"/>
    <w:rsid w:val="00EC2CAE"/>
    <w:rsid w:val="00ED2318"/>
    <w:rsid w:val="00ED43C3"/>
    <w:rsid w:val="00EE2304"/>
    <w:rsid w:val="00F01540"/>
    <w:rsid w:val="00F15BA8"/>
    <w:rsid w:val="00F27915"/>
    <w:rsid w:val="00F32A08"/>
    <w:rsid w:val="00F37488"/>
    <w:rsid w:val="00F63796"/>
    <w:rsid w:val="00F64EFB"/>
    <w:rsid w:val="00F9376F"/>
    <w:rsid w:val="00FA2045"/>
    <w:rsid w:val="00FA64FB"/>
    <w:rsid w:val="00FA7AC6"/>
    <w:rsid w:val="00FB2969"/>
    <w:rsid w:val="00FB50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82977D"/>
  <w15:chartTrackingRefBased/>
  <w15:docId w15:val="{81263C63-2120-4202-A22E-05C59BE017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175AB"/>
    <w:pPr>
      <w:spacing w:line="25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0332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332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33"/>
    </w:rPr>
  </w:style>
  <w:style w:type="paragraph" w:styleId="Heading3">
    <w:name w:val="heading 3"/>
    <w:basedOn w:val="Normal"/>
    <w:link w:val="Heading3Char"/>
    <w:uiPriority w:val="9"/>
    <w:qFormat/>
    <w:rsid w:val="004E0523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175AB"/>
    <w:pPr>
      <w:ind w:left="720"/>
      <w:contextualSpacing/>
    </w:pPr>
  </w:style>
  <w:style w:type="table" w:styleId="TableGrid">
    <w:name w:val="Table Grid"/>
    <w:basedOn w:val="TableNormal"/>
    <w:uiPriority w:val="39"/>
    <w:rsid w:val="00D175AB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13F8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3F85"/>
  </w:style>
  <w:style w:type="paragraph" w:styleId="Footer">
    <w:name w:val="footer"/>
    <w:basedOn w:val="Normal"/>
    <w:link w:val="FooterChar"/>
    <w:uiPriority w:val="99"/>
    <w:unhideWhenUsed/>
    <w:rsid w:val="00613F8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3F85"/>
  </w:style>
  <w:style w:type="character" w:styleId="Hyperlink">
    <w:name w:val="Hyperlink"/>
    <w:basedOn w:val="DefaultParagraphFont"/>
    <w:uiPriority w:val="99"/>
    <w:unhideWhenUsed/>
    <w:rsid w:val="00613F85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4E0523"/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NormalWeb">
    <w:name w:val="Normal (Web)"/>
    <w:basedOn w:val="Normal"/>
    <w:uiPriority w:val="99"/>
    <w:semiHidden/>
    <w:unhideWhenUsed/>
    <w:rsid w:val="004E05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4E052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4E0523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4E0523"/>
    <w:rPr>
      <w:rFonts w:ascii="Courier New" w:eastAsia="Times New Roman" w:hAnsi="Courier New" w:cs="Courier New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4E0523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uiPriority w:val="9"/>
    <w:rsid w:val="0003324D"/>
    <w:rPr>
      <w:rFonts w:asciiTheme="majorHAnsi" w:eastAsiaTheme="majorEastAsia" w:hAnsiTheme="majorHAnsi" w:cstheme="majorBidi"/>
      <w:color w:val="2F5496" w:themeColor="accent1" w:themeShade="BF"/>
      <w:sz w:val="32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03324D"/>
    <w:rPr>
      <w:rFonts w:asciiTheme="majorHAnsi" w:eastAsiaTheme="majorEastAsia" w:hAnsiTheme="majorHAnsi" w:cstheme="majorBidi"/>
      <w:color w:val="2F5496" w:themeColor="accent1" w:themeShade="BF"/>
      <w:sz w:val="26"/>
      <w:szCs w:val="33"/>
    </w:rPr>
  </w:style>
  <w:style w:type="paragraph" w:styleId="TOCHeading">
    <w:name w:val="TOC Heading"/>
    <w:basedOn w:val="Heading1"/>
    <w:next w:val="Normal"/>
    <w:uiPriority w:val="39"/>
    <w:unhideWhenUsed/>
    <w:qFormat/>
    <w:rsid w:val="0003324D"/>
    <w:pPr>
      <w:spacing w:line="259" w:lineRule="auto"/>
      <w:outlineLvl w:val="9"/>
    </w:pPr>
    <w:rPr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03324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3324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3324D"/>
    <w:pPr>
      <w:spacing w:after="100"/>
      <w:ind w:left="440"/>
    </w:pPr>
  </w:style>
  <w:style w:type="paragraph" w:styleId="NoSpacing">
    <w:name w:val="No Spacing"/>
    <w:uiPriority w:val="1"/>
    <w:qFormat/>
    <w:rsid w:val="009D0B1C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BA5660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5100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32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4.vsdx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4.emf"/><Relationship Id="rId42" Type="http://schemas.openxmlformats.org/officeDocument/2006/relationships/hyperlink" Target="https://www.thaicreate.com/community/bootstrap.html" TargetMode="Externa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38" Type="http://schemas.openxmlformats.org/officeDocument/2006/relationships/image" Target="media/image16.emf"/><Relationship Id="rId46" Type="http://schemas.openxmlformats.org/officeDocument/2006/relationships/hyperlink" Target="https://www.ibuddyweb.com/news/line-notify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9.vsdx"/><Relationship Id="rId41" Type="http://schemas.openxmlformats.org/officeDocument/2006/relationships/hyperlink" Target="https://www.softmelt.com/article.php?id=511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3.vsdx"/><Relationship Id="rId40" Type="http://schemas.openxmlformats.org/officeDocument/2006/relationships/hyperlink" Target="https://mdsoft.co.th/&#3588;&#3623;&#3634;&#3617;&#3619;&#3641;&#3657;/359-web-application.html" TargetMode="External"/><Relationship Id="rId45" Type="http://schemas.openxmlformats.org/officeDocument/2006/relationships/hyperlink" Target="https://programmerthailand.com/tutorial/post/view/194/%E0%B9%80%E0%B8%A3%E0%B8%B4%E0%B9%88%E0%B8%A1%E0%B8%95%E0%B9%89%E0%B8%99%E0%B8%81%E0%B8%B1%E0%B8%9A-mpdf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4" Type="http://schemas.openxmlformats.org/officeDocument/2006/relationships/hyperlink" Target="http://www.networks365.net/indexac6b.html?route=product/product&amp;product_id=110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2.vsdx"/><Relationship Id="rId43" Type="http://schemas.openxmlformats.org/officeDocument/2006/relationships/hyperlink" Target="https://www.ko.in.th/&#3611;&#3619;&#3632;&#3650;&#3618;&#3594;&#3609;&#3660;&#3586;&#3629;&#3591;-&#3619;&#3632;&#3610;&#3610;&#3600;&#3634;&#3609;&#3586;&#3657;&#3629;&#3617;&#3641;&#3621;-&#3617;&#3637;&#3629;&#3632;&#3652;&#3619;&#3610;&#3657;&#3634;&#3591;-&#3629;&#3618;&#3634;&#3585;&#3619;&#3641;&#3657;&#3652;&#3627;&#3617;/" TargetMode="External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85DF77-DC8E-4D8E-8952-9ABD8BC29A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9</TotalTime>
  <Pages>47</Pages>
  <Words>4584</Words>
  <Characters>26130</Characters>
  <Application>Microsoft Office Word</Application>
  <DocSecurity>0</DocSecurity>
  <Lines>217</Lines>
  <Paragraphs>6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52</vt:i4>
      </vt:variant>
    </vt:vector>
  </HeadingPairs>
  <TitlesOfParts>
    <vt:vector size="53" baseType="lpstr">
      <vt:lpstr/>
      <vt:lpstr>สารบัญ</vt:lpstr>
      <vt:lpstr>บทที่ 1</vt:lpstr>
      <vt:lpstr>    1.1 ความเป็นมาของโครงการ</vt:lpstr>
      <vt:lpstr>    1.2 วัตถุประสงค์</vt:lpstr>
      <vt:lpstr>    1.3 ขอบเขตของโครงงาน</vt:lpstr>
      <vt:lpstr>    1.4 ขั้นตอนและระยะเวลาในการดำเนินงาน</vt:lpstr>
      <vt:lpstr>    1.5 แผนภาพระยะเวลาในการดำเนินงาน</vt:lpstr>
      <vt:lpstr>    1.6 ประโยชน์ที่คาดว่าจะได้รับ</vt:lpstr>
      <vt:lpstr>    1.7 สถานที่และเครื่องมือที่ใช้ทำโครงงาน</vt:lpstr>
      <vt:lpstr>    1.8 อาจารย์ที่ปรึกษา</vt:lpstr>
      <vt:lpstr>    1.9 ผู้จัดทำ</vt:lpstr>
      <vt:lpstr/>
      <vt:lpstr/>
      <vt:lpstr/>
      <vt:lpstr>บทที่2</vt:lpstr>
      <vt:lpstr>    2.1 Web Application</vt:lpstr>
      <vt:lpstr>    2.2 Bootstrap 4.0</vt:lpstr>
      <vt:lpstr>    2.3 ระบบฐานข้อมูล [4]</vt:lpstr>
      <vt:lpstr>    2.4 MySQL [5]</vt:lpstr>
      <vt:lpstr>    2.5 mPDF [6]</vt:lpstr>
      <vt:lpstr>        การติดตั้ง mPDF</vt:lpstr>
      <vt:lpstr>    2.6 Line notify [7]</vt:lpstr>
      <vt:lpstr/>
      <vt:lpstr/>
      <vt:lpstr>บทที่ 3</vt:lpstr>
      <vt:lpstr>    3.1 Context Diagram</vt:lpstr>
      <vt:lpstr>        รูปที่ 3.1 Context Diagram</vt:lpstr>
      <vt:lpstr>    3.2 Data Flow Diagram</vt:lpstr>
      <vt:lpstr>        รูปที่ 3.2 Data Flow Diagram Level 1</vt:lpstr>
      <vt:lpstr>        รูปที่ 3.3 Data Flow Diagram Level 2 ของกระบวนการเข้าสู่ระบบ</vt:lpstr>
      <vt:lpstr>        รูปที่ 3.4 Data Flow Diagram Level 2 ของกระบวนการจัดการผู้ใช้</vt:lpstr>
      <vt:lpstr>        รูปที่ 3.5 Data Flow Diagram Level 2 ของกระบวนการจัดการห้อง</vt:lpstr>
      <vt:lpstr>        รูปที่ 3.6 Data Flow Diagram Level 2 ของกระบวนการจัดการวิชา</vt:lpstr>
      <vt:lpstr>        รูปที่ 3.7 Data Flow Diagram Level 2 ของกระบวนการจัดการหน้าที่ของครู</vt:lpstr>
      <vt:lpstr>        รูปที่ 3.8 Data Flow Diagram Level 2 ของกระบวนการจัดการเตรียมสอนรายชั่วโมง</vt:lpstr>
      <vt:lpstr>        รูปที่ 3.9 Data Flow Diagram Level 2 ของกระบวนการจัดการสรุปผลรายสัปดาห์</vt:lpstr>
      <vt:lpstr>        รูปที่ 3.10 Data Flow Diagram Level 2 ของกระบวนการจัดการบทบาท</vt:lpstr>
      <vt:lpstr>        รูปที่ 3.11 Data Flow Diagram Level 2 ของกระบวนการจัดการระดับชั้น</vt:lpstr>
      <vt:lpstr>        </vt:lpstr>
      <vt:lpstr>        รูปที่ 3.12 Data Flow Diagram Level 2 ของกระบวนการจัดการเวลาในการสอน</vt:lpstr>
      <vt:lpstr>        รูปที่ 3.13 Data Flow Diagram Level 2 ของกระบวนการจัดการปีการศึกษา</vt:lpstr>
      <vt:lpstr>        </vt:lpstr>
      <vt:lpstr>        </vt:lpstr>
      <vt:lpstr>        รูปที่ 3.14 Data Flow Diagram Level 2 ของกระบวนการจัดการข้อมูลเข้าสู่ระบบ</vt:lpstr>
      <vt:lpstr>        </vt:lpstr>
      <vt:lpstr>    3.3 Entity Relationship Diagram</vt:lpstr>
      <vt:lpstr/>
      <vt:lpstr>        รูปที่ 3.15 Entity Relationship Diagram</vt:lpstr>
      <vt:lpstr>    3.4 Data Dictionary</vt:lpstr>
      <vt:lpstr>บทที่ 4</vt:lpstr>
      <vt:lpstr/>
      <vt:lpstr>อ้างอิง</vt:lpstr>
    </vt:vector>
  </TitlesOfParts>
  <Company/>
  <LinksUpToDate>false</LinksUpToDate>
  <CharactersWithSpaces>30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MUDFITREE JEHLEH (มูหมัดฟิตรี เจ๊ะเละ)</dc:creator>
  <cp:keywords/>
  <dc:description/>
  <cp:lastModifiedBy>TEERAPHONG SINGSARO (ธีรพงค์ สิงสาโร)</cp:lastModifiedBy>
  <cp:revision>66</cp:revision>
  <dcterms:created xsi:type="dcterms:W3CDTF">2021-07-26T16:32:00Z</dcterms:created>
  <dcterms:modified xsi:type="dcterms:W3CDTF">2021-09-09T17:46:00Z</dcterms:modified>
</cp:coreProperties>
</file>